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7B4" w:rsidRDefault="009F17B4" w:rsidP="009F17B4">
      <w:pPr>
        <w:autoSpaceDE w:val="0"/>
        <w:autoSpaceDN w:val="0"/>
        <w:adjustRightInd w:val="0"/>
        <w:spacing w:after="0"/>
        <w:jc w:val="center"/>
        <w:rPr>
          <w:rFonts w:cs="Arial"/>
          <w:color w:val="000000"/>
        </w:rPr>
      </w:pPr>
      <w:r>
        <w:rPr>
          <w:rFonts w:cs="Arial"/>
          <w:color w:val="000000"/>
          <w:sz w:val="40"/>
          <w:szCs w:val="40"/>
        </w:rPr>
        <w:t>FHV</w:t>
      </w:r>
      <w:r>
        <w:rPr>
          <w:rFonts w:cs="Arial"/>
          <w:color w:val="000000"/>
          <w:sz w:val="40"/>
          <w:szCs w:val="40"/>
        </w:rPr>
        <w:br/>
      </w:r>
      <w:r w:rsidRPr="00A8424B">
        <w:rPr>
          <w:rFonts w:cs="Arial"/>
          <w:b/>
          <w:bCs/>
          <w:color w:val="000000"/>
        </w:rPr>
        <w:t>Fachhochschule Vorarlberg</w:t>
      </w:r>
      <w:r w:rsidRPr="00A8424B">
        <w:rPr>
          <w:rFonts w:cs="Arial"/>
          <w:color w:val="000000"/>
          <w:sz w:val="48"/>
          <w:szCs w:val="40"/>
        </w:rPr>
        <w:br/>
      </w:r>
      <w:r w:rsidRPr="00A8424B">
        <w:rPr>
          <w:rFonts w:cs="Arial"/>
          <w:color w:val="000000"/>
        </w:rPr>
        <w:t xml:space="preserve">Software </w:t>
      </w:r>
      <w:proofErr w:type="spellStart"/>
      <w:r w:rsidRPr="00A8424B">
        <w:rPr>
          <w:rFonts w:cs="Arial"/>
          <w:color w:val="000000"/>
        </w:rPr>
        <w:t>and</w:t>
      </w:r>
      <w:proofErr w:type="spellEnd"/>
      <w:r w:rsidRPr="00A8424B">
        <w:rPr>
          <w:rFonts w:cs="Arial"/>
          <w:color w:val="000000"/>
        </w:rPr>
        <w:t xml:space="preserve"> </w:t>
      </w:r>
      <w:proofErr w:type="spellStart"/>
      <w:r w:rsidRPr="00A8424B">
        <w:rPr>
          <w:rFonts w:cs="Arial"/>
          <w:color w:val="000000"/>
        </w:rPr>
        <w:t>Informationengineering</w:t>
      </w:r>
      <w:proofErr w:type="spellEnd"/>
    </w:p>
    <w:p w:rsidR="009F17B4" w:rsidRDefault="009F17B4" w:rsidP="009F17B4">
      <w:pPr>
        <w:autoSpaceDE w:val="0"/>
        <w:autoSpaceDN w:val="0"/>
        <w:adjustRightInd w:val="0"/>
        <w:spacing w:after="0"/>
        <w:jc w:val="center"/>
        <w:rPr>
          <w:rFonts w:cs="Arial"/>
          <w:color w:val="000000"/>
        </w:rPr>
      </w:pPr>
    </w:p>
    <w:p w:rsidR="009F17B4" w:rsidRDefault="009F17B4" w:rsidP="009F17B4">
      <w:pPr>
        <w:autoSpaceDE w:val="0"/>
        <w:autoSpaceDN w:val="0"/>
        <w:adjustRightInd w:val="0"/>
        <w:spacing w:after="0"/>
        <w:jc w:val="center"/>
        <w:rPr>
          <w:rFonts w:cs="Arial"/>
          <w:color w:val="000000"/>
          <w:sz w:val="40"/>
          <w:szCs w:val="40"/>
        </w:rPr>
      </w:pPr>
      <w:r>
        <w:rPr>
          <w:rFonts w:ascii="Frutiger-Roman" w:hAnsi="Frutiger-Roman" w:cs="Frutiger-Roman"/>
          <w:noProof/>
          <w:color w:val="000000"/>
          <w:sz w:val="40"/>
          <w:szCs w:val="40"/>
          <w:lang w:val="de-AT" w:eastAsia="de-AT"/>
        </w:rPr>
        <w:drawing>
          <wp:inline distT="0" distB="0" distL="0" distR="0" wp14:anchorId="230051E3" wp14:editId="5E52460F">
            <wp:extent cx="2733675" cy="1434465"/>
            <wp:effectExtent l="0" t="0" r="9525" b="0"/>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HTL_Dornbir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3675" cy="1434465"/>
                    </a:xfrm>
                    <a:prstGeom prst="rect">
                      <a:avLst/>
                    </a:prstGeom>
                  </pic:spPr>
                </pic:pic>
              </a:graphicData>
            </a:graphic>
          </wp:inline>
        </w:drawing>
      </w:r>
    </w:p>
    <w:p w:rsidR="009F17B4" w:rsidRPr="009B2E67" w:rsidRDefault="009F17B4" w:rsidP="009F17B4">
      <w:pPr>
        <w:tabs>
          <w:tab w:val="left" w:pos="0"/>
        </w:tabs>
        <w:autoSpaceDE w:val="0"/>
        <w:autoSpaceDN w:val="0"/>
        <w:adjustRightInd w:val="0"/>
        <w:spacing w:after="0"/>
        <w:jc w:val="center"/>
        <w:rPr>
          <w:rFonts w:cs="Arial"/>
          <w:b/>
          <w:bCs/>
          <w:sz w:val="76"/>
          <w:szCs w:val="76"/>
        </w:rPr>
      </w:pPr>
      <w:r>
        <w:rPr>
          <w:rFonts w:cs="Arial"/>
          <w:b/>
          <w:bCs/>
          <w:sz w:val="76"/>
          <w:szCs w:val="76"/>
        </w:rPr>
        <w:t>Seminararbeit</w:t>
      </w:r>
    </w:p>
    <w:p w:rsidR="009F17B4" w:rsidRDefault="009F17B4" w:rsidP="009F17B4">
      <w:pPr>
        <w:autoSpaceDE w:val="0"/>
        <w:autoSpaceDN w:val="0"/>
        <w:adjustRightInd w:val="0"/>
        <w:spacing w:after="0"/>
        <w:jc w:val="center"/>
        <w:rPr>
          <w:rFonts w:cs="Arial"/>
          <w:sz w:val="56"/>
          <w:szCs w:val="56"/>
        </w:rPr>
      </w:pPr>
      <w:proofErr w:type="spellStart"/>
      <w:r>
        <w:rPr>
          <w:rFonts w:cs="Arial"/>
          <w:sz w:val="56"/>
          <w:szCs w:val="56"/>
        </w:rPr>
        <w:t>KuBaTsch</w:t>
      </w:r>
      <w:proofErr w:type="spellEnd"/>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2"/>
        <w:gridCol w:w="4772"/>
      </w:tblGrid>
      <w:tr w:rsidR="00195BB2" w:rsidTr="00195BB2">
        <w:tc>
          <w:tcPr>
            <w:tcW w:w="4772" w:type="dxa"/>
          </w:tcPr>
          <w:p w:rsidR="00195BB2" w:rsidRPr="00C11468" w:rsidRDefault="00195BB2" w:rsidP="00195BB2">
            <w:pPr>
              <w:autoSpaceDE w:val="0"/>
              <w:autoSpaceDN w:val="0"/>
              <w:adjustRightInd w:val="0"/>
              <w:rPr>
                <w:rFonts w:cs="Arial"/>
                <w:b/>
                <w:bCs/>
                <w:szCs w:val="24"/>
              </w:rPr>
            </w:pPr>
            <w:r w:rsidRPr="00C11468">
              <w:rPr>
                <w:rFonts w:cs="Arial"/>
                <w:b/>
                <w:bCs/>
                <w:szCs w:val="24"/>
              </w:rPr>
              <w:t>Ausgeführt im</w:t>
            </w:r>
            <w:r>
              <w:rPr>
                <w:rFonts w:cs="Arial"/>
                <w:b/>
                <w:bCs/>
                <w:szCs w:val="24"/>
              </w:rPr>
              <w:t xml:space="preserve"> WS2010</w:t>
            </w:r>
            <w:r w:rsidRPr="00C11468">
              <w:rPr>
                <w:rFonts w:cs="Arial"/>
                <w:b/>
                <w:bCs/>
                <w:szCs w:val="24"/>
              </w:rPr>
              <w:t xml:space="preserve"> von: </w:t>
            </w:r>
          </w:p>
          <w:p w:rsidR="00195BB2" w:rsidRPr="00C11468" w:rsidRDefault="00195BB2" w:rsidP="00195BB2">
            <w:pPr>
              <w:autoSpaceDE w:val="0"/>
              <w:autoSpaceDN w:val="0"/>
              <w:adjustRightInd w:val="0"/>
              <w:rPr>
                <w:rFonts w:cs="Arial"/>
                <w:b/>
                <w:bCs/>
                <w:szCs w:val="24"/>
              </w:rPr>
            </w:pPr>
          </w:p>
          <w:p w:rsidR="00195BB2" w:rsidRPr="00C11468" w:rsidRDefault="00195BB2" w:rsidP="00195BB2">
            <w:pPr>
              <w:autoSpaceDE w:val="0"/>
              <w:autoSpaceDN w:val="0"/>
              <w:adjustRightInd w:val="0"/>
              <w:rPr>
                <w:rFonts w:cs="Arial"/>
                <w:szCs w:val="24"/>
              </w:rPr>
            </w:pPr>
            <w:r>
              <w:rPr>
                <w:rFonts w:cs="Arial"/>
                <w:szCs w:val="24"/>
              </w:rPr>
              <w:t>Balter Martin</w:t>
            </w:r>
            <w:r w:rsidRPr="00C11468">
              <w:rPr>
                <w:rFonts w:cs="Arial"/>
                <w:szCs w:val="24"/>
              </w:rPr>
              <w:tab/>
            </w:r>
            <w:r w:rsidR="0093236C" w:rsidRPr="00C11468">
              <w:rPr>
                <w:rFonts w:cs="Arial"/>
                <w:szCs w:val="24"/>
              </w:rPr>
              <w:tab/>
            </w:r>
            <w:r w:rsidR="0093236C" w:rsidRPr="00C11468">
              <w:rPr>
                <w:rFonts w:cs="Arial"/>
                <w:szCs w:val="24"/>
              </w:rPr>
              <w:tab/>
            </w:r>
            <w:r>
              <w:rPr>
                <w:rFonts w:cs="Arial"/>
                <w:szCs w:val="24"/>
              </w:rPr>
              <w:t>ITB09</w:t>
            </w:r>
          </w:p>
          <w:p w:rsidR="00195BB2" w:rsidRPr="00C11468" w:rsidRDefault="00195BB2" w:rsidP="00195BB2">
            <w:pPr>
              <w:autoSpaceDE w:val="0"/>
              <w:autoSpaceDN w:val="0"/>
              <w:adjustRightInd w:val="0"/>
              <w:rPr>
                <w:rFonts w:cs="Arial"/>
                <w:szCs w:val="24"/>
              </w:rPr>
            </w:pPr>
            <w:proofErr w:type="spellStart"/>
            <w:r>
              <w:rPr>
                <w:rFonts w:cs="Arial"/>
                <w:szCs w:val="24"/>
              </w:rPr>
              <w:t>Kuschny</w:t>
            </w:r>
            <w:proofErr w:type="spellEnd"/>
            <w:r>
              <w:rPr>
                <w:rFonts w:cs="Arial"/>
                <w:szCs w:val="24"/>
              </w:rPr>
              <w:t xml:space="preserve"> Daniel</w:t>
            </w:r>
            <w:r w:rsidRPr="00C11468">
              <w:rPr>
                <w:rFonts w:cs="Arial"/>
                <w:szCs w:val="24"/>
              </w:rPr>
              <w:tab/>
            </w:r>
            <w:r w:rsidRPr="00C11468">
              <w:rPr>
                <w:rFonts w:cs="Arial"/>
                <w:szCs w:val="24"/>
              </w:rPr>
              <w:tab/>
            </w:r>
            <w:r>
              <w:rPr>
                <w:rFonts w:cs="Arial"/>
                <w:szCs w:val="24"/>
              </w:rPr>
              <w:t>ITB09</w:t>
            </w:r>
          </w:p>
          <w:p w:rsidR="00195BB2" w:rsidRPr="00195BB2" w:rsidRDefault="00195BB2" w:rsidP="00195BB2">
            <w:pPr>
              <w:autoSpaceDE w:val="0"/>
              <w:autoSpaceDN w:val="0"/>
              <w:adjustRightInd w:val="0"/>
              <w:rPr>
                <w:rFonts w:cs="Arial"/>
                <w:sz w:val="20"/>
                <w:szCs w:val="24"/>
              </w:rPr>
            </w:pPr>
            <w:r>
              <w:rPr>
                <w:rFonts w:cs="Arial"/>
                <w:szCs w:val="24"/>
              </w:rPr>
              <w:t>Tscholl Manuel</w:t>
            </w:r>
            <w:r w:rsidRPr="00C11468">
              <w:rPr>
                <w:rFonts w:cs="Arial"/>
                <w:szCs w:val="24"/>
              </w:rPr>
              <w:tab/>
            </w:r>
            <w:r w:rsidRPr="00C11468">
              <w:rPr>
                <w:rFonts w:cs="Arial"/>
                <w:szCs w:val="24"/>
              </w:rPr>
              <w:tab/>
            </w:r>
            <w:r>
              <w:rPr>
                <w:rFonts w:cs="Arial"/>
                <w:szCs w:val="24"/>
              </w:rPr>
              <w:t>ITB09</w:t>
            </w:r>
          </w:p>
        </w:tc>
        <w:tc>
          <w:tcPr>
            <w:tcW w:w="4772" w:type="dxa"/>
          </w:tcPr>
          <w:p w:rsidR="00195BB2" w:rsidRPr="00C11468" w:rsidRDefault="00195BB2" w:rsidP="00195BB2">
            <w:pPr>
              <w:autoSpaceDE w:val="0"/>
              <w:autoSpaceDN w:val="0"/>
              <w:adjustRightInd w:val="0"/>
              <w:jc w:val="right"/>
              <w:rPr>
                <w:rFonts w:cs="Arial"/>
                <w:b/>
                <w:bCs/>
                <w:szCs w:val="24"/>
              </w:rPr>
            </w:pPr>
            <w:r w:rsidRPr="00C11468">
              <w:rPr>
                <w:rFonts w:cs="Arial"/>
                <w:b/>
                <w:bCs/>
                <w:szCs w:val="24"/>
              </w:rPr>
              <w:t>Betreuer/Betreuerin:</w:t>
            </w:r>
          </w:p>
          <w:p w:rsidR="00195BB2" w:rsidRPr="00C11468" w:rsidRDefault="00195BB2" w:rsidP="00195BB2">
            <w:pPr>
              <w:autoSpaceDE w:val="0"/>
              <w:autoSpaceDN w:val="0"/>
              <w:adjustRightInd w:val="0"/>
              <w:jc w:val="right"/>
              <w:rPr>
                <w:rFonts w:cs="Arial"/>
                <w:b/>
                <w:bCs/>
                <w:szCs w:val="24"/>
              </w:rPr>
            </w:pPr>
          </w:p>
          <w:p w:rsidR="00195BB2" w:rsidRPr="00195BB2" w:rsidRDefault="00195BB2" w:rsidP="00195BB2">
            <w:pPr>
              <w:jc w:val="right"/>
              <w:rPr>
                <w:rFonts w:cs="Arial"/>
                <w:sz w:val="20"/>
              </w:rPr>
            </w:pPr>
            <w:r>
              <w:t xml:space="preserve">DI (FH) </w:t>
            </w:r>
            <w:r>
              <w:rPr>
                <w:rFonts w:cs="Arial"/>
                <w:szCs w:val="24"/>
              </w:rPr>
              <w:t>Juen Andreas</w:t>
            </w:r>
          </w:p>
        </w:tc>
      </w:tr>
    </w:tbl>
    <w:p w:rsidR="00195BB2" w:rsidRPr="009F17B4" w:rsidRDefault="00195BB2" w:rsidP="009F17B4">
      <w:pPr>
        <w:autoSpaceDE w:val="0"/>
        <w:autoSpaceDN w:val="0"/>
        <w:adjustRightInd w:val="0"/>
        <w:spacing w:after="0"/>
        <w:jc w:val="center"/>
        <w:rPr>
          <w:rFonts w:cs="Arial"/>
          <w:color w:val="000000"/>
          <w:sz w:val="40"/>
          <w:szCs w:val="40"/>
        </w:rPr>
      </w:pPr>
    </w:p>
    <w:p w:rsidR="00195BB2" w:rsidRDefault="00195BB2" w:rsidP="00195BB2">
      <w:pPr>
        <w:rPr>
          <w:rFonts w:cs="Arial"/>
          <w:szCs w:val="24"/>
        </w:rPr>
      </w:pPr>
      <w:r w:rsidRPr="00C11468">
        <w:rPr>
          <w:rFonts w:cs="Arial"/>
          <w:szCs w:val="24"/>
        </w:rPr>
        <w:t xml:space="preserve">Dornbirn, am </w:t>
      </w:r>
      <w:r>
        <w:rPr>
          <w:rFonts w:cs="Arial"/>
          <w:szCs w:val="24"/>
        </w:rPr>
        <w:t>10.12.2010</w:t>
      </w:r>
    </w:p>
    <w:p w:rsidR="00195BB2" w:rsidRDefault="00CA2AFB" w:rsidP="00195BB2">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Content>
          <w:r w:rsidR="00195BB2">
            <w:rPr>
              <w:b/>
              <w:bCs/>
              <w:color w:val="808080" w:themeColor="text1" w:themeTint="7F"/>
              <w:sz w:val="32"/>
              <w:szCs w:val="32"/>
            </w:rPr>
            <w:t>FHV</w:t>
          </w:r>
        </w:sdtContent>
      </w:sdt>
    </w:p>
    <w:p w:rsidR="00195BB2" w:rsidRDefault="00195BB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Pr="00C11468" w:rsidRDefault="00035B92" w:rsidP="00195BB2">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Content>
        <w:p w:rsidR="00035B92" w:rsidRDefault="00035B92" w:rsidP="00035B92">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Content>
        <w:p w:rsidR="00035B92" w:rsidRDefault="00035B92" w:rsidP="00035B92">
          <w:pPr>
            <w:rPr>
              <w:b/>
              <w:bCs/>
              <w:color w:val="4F81BD" w:themeColor="accent1"/>
              <w:sz w:val="40"/>
              <w:szCs w:val="40"/>
            </w:rPr>
          </w:pPr>
          <w:r>
            <w:rPr>
              <w:b/>
              <w:bCs/>
              <w:color w:val="4F81BD" w:themeColor="accent1"/>
              <w:sz w:val="40"/>
              <w:szCs w:val="40"/>
            </w:rPr>
            <w:t>Projekthandbuch</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Content>
        <w:p w:rsidR="00035B92" w:rsidRDefault="00035B92" w:rsidP="00035B92">
          <w:pPr>
            <w:rPr>
              <w:b/>
              <w:bCs/>
              <w:color w:val="808080" w:themeColor="text1" w:themeTint="7F"/>
              <w:sz w:val="32"/>
              <w:szCs w:val="32"/>
            </w:rPr>
          </w:pPr>
          <w:r w:rsidRPr="00035B92">
            <w:rPr>
              <w:rFonts w:ascii="Arial" w:eastAsiaTheme="minorHAnsi" w:hAnsi="Arial"/>
              <w:b/>
              <w:bCs/>
              <w:color w:val="808080" w:themeColor="text1" w:themeTint="7F"/>
              <w:sz w:val="32"/>
              <w:szCs w:val="32"/>
            </w:rPr>
            <w:t xml:space="preserve">Balter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F17B4" w:rsidRDefault="0093236C" w:rsidP="00035B92">
      <w:pPr>
        <w:rPr>
          <w:rFonts w:eastAsiaTheme="minorHAnsi"/>
          <w:caps/>
          <w:spacing w:val="15"/>
          <w:sz w:val="22"/>
          <w:szCs w:val="22"/>
        </w:rPr>
      </w:pPr>
      <w:r>
        <w:rPr>
          <w:noProof/>
          <w:lang w:val="de-AT" w:eastAsia="de-AT"/>
        </w:rPr>
        <w:drawing>
          <wp:anchor distT="0" distB="0" distL="114300" distR="114300" simplePos="0" relativeHeight="251659264" behindDoc="1" locked="0" layoutInCell="1" allowOverlap="1" wp14:anchorId="5FD5A98E" wp14:editId="22D68E98">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sidR="00CB296C">
        <w:rPr>
          <w:rFonts w:eastAsiaTheme="minorHAnsi"/>
          <w:caps/>
          <w:noProof/>
          <w:spacing w:val="15"/>
          <w:sz w:val="22"/>
          <w:szCs w:val="22"/>
          <w:lang w:val="de-AT" w:eastAsia="de-AT"/>
        </w:rPr>
        <w:drawing>
          <wp:anchor distT="0" distB="0" distL="114300" distR="114300" simplePos="0" relativeHeight="251663360" behindDoc="0" locked="0" layoutInCell="1" allowOverlap="1" wp14:anchorId="134CD82D" wp14:editId="060DF0A5">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9">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sidR="00035B92">
        <w:rPr>
          <w:rFonts w:eastAsiaTheme="minorHAnsi"/>
          <w:b/>
          <w:bCs/>
        </w:rPr>
        <w:t xml:space="preserve"> </w:t>
      </w:r>
      <w:r w:rsidR="009F17B4">
        <w:rPr>
          <w:rFonts w:eastAsiaTheme="minorHAnsi"/>
          <w:b/>
          <w:bCs/>
        </w:rPr>
        <w:br w:type="page"/>
      </w:r>
    </w:p>
    <w:bookmarkStart w:id="0" w:name="_Toc283632915" w:displacedByCustomXml="next"/>
    <w:sdt>
      <w:sdtPr>
        <w:rPr>
          <w:rFonts w:eastAsiaTheme="minorHAnsi"/>
          <w:b w:val="0"/>
          <w:bCs w:val="0"/>
          <w:caps w:val="0"/>
          <w:color w:val="auto"/>
          <w:spacing w:val="0"/>
          <w:sz w:val="22"/>
          <w:szCs w:val="20"/>
        </w:rPr>
        <w:id w:val="12075428"/>
        <w:docPartObj>
          <w:docPartGallery w:val="Table of Contents"/>
          <w:docPartUnique/>
        </w:docPartObj>
      </w:sdtPr>
      <w:sdtEndPr>
        <w:rPr>
          <w:rFonts w:eastAsiaTheme="minorEastAsia"/>
          <w:sz w:val="24"/>
        </w:rPr>
      </w:sdtEndPr>
      <w:sdtContent>
        <w:p w:rsidR="00AE15A1" w:rsidRDefault="00AE15A1" w:rsidP="0093236C">
          <w:pPr>
            <w:pStyle w:val="berschrift1"/>
            <w:spacing w:before="0"/>
          </w:pPr>
          <w:r>
            <w:t>Inhaltsverzeichnis</w:t>
          </w:r>
          <w:bookmarkEnd w:id="0"/>
        </w:p>
        <w:p w:rsidR="0093236C" w:rsidRDefault="00AE15A1">
          <w:pPr>
            <w:pStyle w:val="Verzeichnis1"/>
            <w:tabs>
              <w:tab w:val="left" w:pos="480"/>
              <w:tab w:val="right" w:leader="dot" w:pos="9394"/>
            </w:tabs>
            <w:rPr>
              <w:noProof/>
              <w:sz w:val="22"/>
              <w:szCs w:val="22"/>
              <w:lang w:val="de-AT" w:eastAsia="de-AT"/>
            </w:rPr>
          </w:pPr>
          <w:r>
            <w:fldChar w:fldCharType="begin"/>
          </w:r>
          <w:r>
            <w:instrText xml:space="preserve"> TOC \o "1-3" \h \z \u </w:instrText>
          </w:r>
          <w:r>
            <w:fldChar w:fldCharType="separate"/>
          </w:r>
          <w:hyperlink w:anchor="_Toc283632915" w:history="1">
            <w:r w:rsidR="0093236C" w:rsidRPr="00B003E4">
              <w:rPr>
                <w:rStyle w:val="Hyperlink"/>
                <w:noProof/>
              </w:rPr>
              <w:t>1</w:t>
            </w:r>
            <w:r w:rsidR="0093236C">
              <w:rPr>
                <w:noProof/>
                <w:sz w:val="22"/>
                <w:szCs w:val="22"/>
                <w:lang w:val="de-AT" w:eastAsia="de-AT"/>
              </w:rPr>
              <w:tab/>
            </w:r>
            <w:r w:rsidR="0093236C" w:rsidRPr="00B003E4">
              <w:rPr>
                <w:rStyle w:val="Hyperlink"/>
                <w:noProof/>
              </w:rPr>
              <w:t>Inhaltsverzeichnis</w:t>
            </w:r>
            <w:r w:rsidR="0093236C">
              <w:rPr>
                <w:noProof/>
                <w:webHidden/>
              </w:rPr>
              <w:tab/>
            </w:r>
            <w:r w:rsidR="0093236C">
              <w:rPr>
                <w:noProof/>
                <w:webHidden/>
              </w:rPr>
              <w:fldChar w:fldCharType="begin"/>
            </w:r>
            <w:r w:rsidR="0093236C">
              <w:rPr>
                <w:noProof/>
                <w:webHidden/>
              </w:rPr>
              <w:instrText xml:space="preserve"> PAGEREF _Toc283632915 \h </w:instrText>
            </w:r>
            <w:r w:rsidR="0093236C">
              <w:rPr>
                <w:noProof/>
                <w:webHidden/>
              </w:rPr>
            </w:r>
            <w:r w:rsidR="0093236C">
              <w:rPr>
                <w:noProof/>
                <w:webHidden/>
              </w:rPr>
              <w:fldChar w:fldCharType="separate"/>
            </w:r>
            <w:r w:rsidR="0093236C">
              <w:rPr>
                <w:noProof/>
                <w:webHidden/>
              </w:rPr>
              <w:t>3</w:t>
            </w:r>
            <w:r w:rsidR="0093236C">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6" w:history="1">
            <w:r w:rsidRPr="00B003E4">
              <w:rPr>
                <w:rStyle w:val="Hyperlink"/>
                <w:noProof/>
              </w:rPr>
              <w:t>2</w:t>
            </w:r>
            <w:r>
              <w:rPr>
                <w:noProof/>
                <w:sz w:val="22"/>
                <w:szCs w:val="22"/>
                <w:lang w:val="de-AT" w:eastAsia="de-AT"/>
              </w:rPr>
              <w:tab/>
            </w:r>
            <w:r w:rsidRPr="00B003E4">
              <w:rPr>
                <w:rStyle w:val="Hyperlink"/>
                <w:noProof/>
              </w:rPr>
              <w:t>Änderungsverzeichnis</w:t>
            </w:r>
            <w:r>
              <w:rPr>
                <w:noProof/>
                <w:webHidden/>
              </w:rPr>
              <w:tab/>
            </w:r>
            <w:r>
              <w:rPr>
                <w:noProof/>
                <w:webHidden/>
              </w:rPr>
              <w:fldChar w:fldCharType="begin"/>
            </w:r>
            <w:r>
              <w:rPr>
                <w:noProof/>
                <w:webHidden/>
              </w:rPr>
              <w:instrText xml:space="preserve"> PAGEREF _Toc283632916 \h </w:instrText>
            </w:r>
            <w:r>
              <w:rPr>
                <w:noProof/>
                <w:webHidden/>
              </w:rPr>
            </w:r>
            <w:r>
              <w:rPr>
                <w:noProof/>
                <w:webHidden/>
              </w:rPr>
              <w:fldChar w:fldCharType="separate"/>
            </w:r>
            <w:r>
              <w:rPr>
                <w:noProof/>
                <w:webHidden/>
              </w:rPr>
              <w:t>4</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7" w:history="1">
            <w:r w:rsidRPr="00B003E4">
              <w:rPr>
                <w:rStyle w:val="Hyperlink"/>
                <w:noProof/>
              </w:rPr>
              <w:t>3</w:t>
            </w:r>
            <w:r>
              <w:rPr>
                <w:noProof/>
                <w:sz w:val="22"/>
                <w:szCs w:val="22"/>
                <w:lang w:val="de-AT" w:eastAsia="de-AT"/>
              </w:rPr>
              <w:tab/>
            </w:r>
            <w:r w:rsidRPr="00B003E4">
              <w:rPr>
                <w:rStyle w:val="Hyperlink"/>
                <w:noProof/>
              </w:rPr>
              <w:t>Ansprechpartner</w:t>
            </w:r>
            <w:r>
              <w:rPr>
                <w:noProof/>
                <w:webHidden/>
              </w:rPr>
              <w:tab/>
            </w:r>
            <w:r>
              <w:rPr>
                <w:noProof/>
                <w:webHidden/>
              </w:rPr>
              <w:fldChar w:fldCharType="begin"/>
            </w:r>
            <w:r>
              <w:rPr>
                <w:noProof/>
                <w:webHidden/>
              </w:rPr>
              <w:instrText xml:space="preserve"> PAGEREF _Toc283632917 \h </w:instrText>
            </w:r>
            <w:r>
              <w:rPr>
                <w:noProof/>
                <w:webHidden/>
              </w:rPr>
            </w:r>
            <w:r>
              <w:rPr>
                <w:noProof/>
                <w:webHidden/>
              </w:rPr>
              <w:fldChar w:fldCharType="separate"/>
            </w:r>
            <w:r>
              <w:rPr>
                <w:noProof/>
                <w:webHidden/>
              </w:rPr>
              <w:t>4</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8" w:history="1">
            <w:r w:rsidRPr="00B003E4">
              <w:rPr>
                <w:rStyle w:val="Hyperlink"/>
                <w:noProof/>
              </w:rPr>
              <w:t>4</w:t>
            </w:r>
            <w:r>
              <w:rPr>
                <w:noProof/>
                <w:sz w:val="22"/>
                <w:szCs w:val="22"/>
                <w:lang w:val="de-AT" w:eastAsia="de-AT"/>
              </w:rPr>
              <w:tab/>
            </w:r>
            <w:r w:rsidRPr="00B003E4">
              <w:rPr>
                <w:rStyle w:val="Hyperlink"/>
                <w:noProof/>
              </w:rPr>
              <w:t>Vorwort</w:t>
            </w:r>
            <w:r>
              <w:rPr>
                <w:noProof/>
                <w:webHidden/>
              </w:rPr>
              <w:tab/>
            </w:r>
            <w:r>
              <w:rPr>
                <w:noProof/>
                <w:webHidden/>
              </w:rPr>
              <w:fldChar w:fldCharType="begin"/>
            </w:r>
            <w:r>
              <w:rPr>
                <w:noProof/>
                <w:webHidden/>
              </w:rPr>
              <w:instrText xml:space="preserve"> PAGEREF _Toc283632918 \h </w:instrText>
            </w:r>
            <w:r>
              <w:rPr>
                <w:noProof/>
                <w:webHidden/>
              </w:rPr>
            </w:r>
            <w:r>
              <w:rPr>
                <w:noProof/>
                <w:webHidden/>
              </w:rPr>
              <w:fldChar w:fldCharType="separate"/>
            </w:r>
            <w:r>
              <w:rPr>
                <w:noProof/>
                <w:webHidden/>
              </w:rPr>
              <w:t>6</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9" w:history="1">
            <w:r w:rsidRPr="00B003E4">
              <w:rPr>
                <w:rStyle w:val="Hyperlink"/>
                <w:noProof/>
              </w:rPr>
              <w:t>5</w:t>
            </w:r>
            <w:r>
              <w:rPr>
                <w:noProof/>
                <w:sz w:val="22"/>
                <w:szCs w:val="22"/>
                <w:lang w:val="de-AT" w:eastAsia="de-AT"/>
              </w:rPr>
              <w:tab/>
            </w:r>
            <w:r w:rsidRPr="00B003E4">
              <w:rPr>
                <w:rStyle w:val="Hyperlink"/>
                <w:noProof/>
              </w:rPr>
              <w:t>Preface</w:t>
            </w:r>
            <w:r>
              <w:rPr>
                <w:noProof/>
                <w:webHidden/>
              </w:rPr>
              <w:tab/>
            </w:r>
            <w:r>
              <w:rPr>
                <w:noProof/>
                <w:webHidden/>
              </w:rPr>
              <w:fldChar w:fldCharType="begin"/>
            </w:r>
            <w:r>
              <w:rPr>
                <w:noProof/>
                <w:webHidden/>
              </w:rPr>
              <w:instrText xml:space="preserve"> PAGEREF _Toc283632919 \h </w:instrText>
            </w:r>
            <w:r>
              <w:rPr>
                <w:noProof/>
                <w:webHidden/>
              </w:rPr>
            </w:r>
            <w:r>
              <w:rPr>
                <w:noProof/>
                <w:webHidden/>
              </w:rPr>
              <w:fldChar w:fldCharType="separate"/>
            </w:r>
            <w:r>
              <w:rPr>
                <w:noProof/>
                <w:webHidden/>
              </w:rPr>
              <w:t>7</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20" w:history="1">
            <w:r w:rsidRPr="00B003E4">
              <w:rPr>
                <w:rStyle w:val="Hyperlink"/>
                <w:noProof/>
              </w:rPr>
              <w:t>6</w:t>
            </w:r>
            <w:r>
              <w:rPr>
                <w:noProof/>
                <w:sz w:val="22"/>
                <w:szCs w:val="22"/>
                <w:lang w:val="de-AT" w:eastAsia="de-AT"/>
              </w:rPr>
              <w:tab/>
            </w:r>
            <w:r w:rsidRPr="00B003E4">
              <w:rPr>
                <w:rStyle w:val="Hyperlink"/>
                <w:noProof/>
              </w:rPr>
              <w:t>Eidesstattliche Erklärung</w:t>
            </w:r>
            <w:r>
              <w:rPr>
                <w:noProof/>
                <w:webHidden/>
              </w:rPr>
              <w:tab/>
            </w:r>
            <w:r>
              <w:rPr>
                <w:noProof/>
                <w:webHidden/>
              </w:rPr>
              <w:fldChar w:fldCharType="begin"/>
            </w:r>
            <w:r>
              <w:rPr>
                <w:noProof/>
                <w:webHidden/>
              </w:rPr>
              <w:instrText xml:space="preserve"> PAGEREF _Toc283632920 \h </w:instrText>
            </w:r>
            <w:r>
              <w:rPr>
                <w:noProof/>
                <w:webHidden/>
              </w:rPr>
            </w:r>
            <w:r>
              <w:rPr>
                <w:noProof/>
                <w:webHidden/>
              </w:rPr>
              <w:fldChar w:fldCharType="separate"/>
            </w:r>
            <w:r>
              <w:rPr>
                <w:noProof/>
                <w:webHidden/>
              </w:rPr>
              <w:t>8</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21" w:history="1">
            <w:r w:rsidRPr="00B003E4">
              <w:rPr>
                <w:rStyle w:val="Hyperlink"/>
                <w:noProof/>
              </w:rPr>
              <w:t>7</w:t>
            </w:r>
            <w:r>
              <w:rPr>
                <w:noProof/>
                <w:sz w:val="22"/>
                <w:szCs w:val="22"/>
                <w:lang w:val="de-AT" w:eastAsia="de-AT"/>
              </w:rPr>
              <w:tab/>
            </w:r>
            <w:r w:rsidRPr="00B003E4">
              <w:rPr>
                <w:rStyle w:val="Hyperlink"/>
                <w:noProof/>
              </w:rPr>
              <w:t>Projektpläne</w:t>
            </w:r>
            <w:r>
              <w:rPr>
                <w:noProof/>
                <w:webHidden/>
              </w:rPr>
              <w:tab/>
            </w:r>
            <w:r>
              <w:rPr>
                <w:noProof/>
                <w:webHidden/>
              </w:rPr>
              <w:fldChar w:fldCharType="begin"/>
            </w:r>
            <w:r>
              <w:rPr>
                <w:noProof/>
                <w:webHidden/>
              </w:rPr>
              <w:instrText xml:space="preserve"> PAGEREF _Toc283632921 \h </w:instrText>
            </w:r>
            <w:r>
              <w:rPr>
                <w:noProof/>
                <w:webHidden/>
              </w:rPr>
            </w:r>
            <w:r>
              <w:rPr>
                <w:noProof/>
                <w:webHidden/>
              </w:rPr>
              <w:fldChar w:fldCharType="separate"/>
            </w:r>
            <w:r>
              <w:rPr>
                <w:noProof/>
                <w:webHidden/>
              </w:rPr>
              <w:t>9</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2" w:history="1">
            <w:r w:rsidRPr="00B003E4">
              <w:rPr>
                <w:rStyle w:val="Hyperlink"/>
                <w:noProof/>
              </w:rPr>
              <w:t>7.1</w:t>
            </w:r>
            <w:r>
              <w:rPr>
                <w:noProof/>
                <w:sz w:val="22"/>
                <w:szCs w:val="22"/>
                <w:lang w:val="de-AT" w:eastAsia="de-AT"/>
              </w:rPr>
              <w:tab/>
            </w:r>
            <w:r w:rsidRPr="00B003E4">
              <w:rPr>
                <w:rStyle w:val="Hyperlink"/>
                <w:noProof/>
              </w:rPr>
              <w:t>Projektaufrag</w:t>
            </w:r>
            <w:r>
              <w:rPr>
                <w:noProof/>
                <w:webHidden/>
              </w:rPr>
              <w:tab/>
            </w:r>
            <w:r>
              <w:rPr>
                <w:noProof/>
                <w:webHidden/>
              </w:rPr>
              <w:fldChar w:fldCharType="begin"/>
            </w:r>
            <w:r>
              <w:rPr>
                <w:noProof/>
                <w:webHidden/>
              </w:rPr>
              <w:instrText xml:space="preserve"> PAGEREF _Toc283632922 \h </w:instrText>
            </w:r>
            <w:r>
              <w:rPr>
                <w:noProof/>
                <w:webHidden/>
              </w:rPr>
            </w:r>
            <w:r>
              <w:rPr>
                <w:noProof/>
                <w:webHidden/>
              </w:rPr>
              <w:fldChar w:fldCharType="separate"/>
            </w:r>
            <w:r>
              <w:rPr>
                <w:noProof/>
                <w:webHidden/>
              </w:rPr>
              <w:t>9</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3" w:history="1">
            <w:r w:rsidRPr="00B003E4">
              <w:rPr>
                <w:rStyle w:val="Hyperlink"/>
                <w:noProof/>
              </w:rPr>
              <w:t>7.2</w:t>
            </w:r>
            <w:r>
              <w:rPr>
                <w:noProof/>
                <w:sz w:val="22"/>
                <w:szCs w:val="22"/>
                <w:lang w:val="de-AT" w:eastAsia="de-AT"/>
              </w:rPr>
              <w:tab/>
            </w:r>
            <w:r w:rsidRPr="00B003E4">
              <w:rPr>
                <w:rStyle w:val="Hyperlink"/>
                <w:noProof/>
              </w:rPr>
              <w:t>Projektzieleplan</w:t>
            </w:r>
            <w:r>
              <w:rPr>
                <w:noProof/>
                <w:webHidden/>
              </w:rPr>
              <w:tab/>
            </w:r>
            <w:r>
              <w:rPr>
                <w:noProof/>
                <w:webHidden/>
              </w:rPr>
              <w:fldChar w:fldCharType="begin"/>
            </w:r>
            <w:r>
              <w:rPr>
                <w:noProof/>
                <w:webHidden/>
              </w:rPr>
              <w:instrText xml:space="preserve"> PAGEREF _Toc283632923 \h </w:instrText>
            </w:r>
            <w:r>
              <w:rPr>
                <w:noProof/>
                <w:webHidden/>
              </w:rPr>
            </w:r>
            <w:r>
              <w:rPr>
                <w:noProof/>
                <w:webHidden/>
              </w:rPr>
              <w:fldChar w:fldCharType="separate"/>
            </w:r>
            <w:r>
              <w:rPr>
                <w:noProof/>
                <w:webHidden/>
              </w:rPr>
              <w:t>10</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4" w:history="1">
            <w:r w:rsidRPr="00B003E4">
              <w:rPr>
                <w:rStyle w:val="Hyperlink"/>
                <w:noProof/>
              </w:rPr>
              <w:t>7.3</w:t>
            </w:r>
            <w:r>
              <w:rPr>
                <w:noProof/>
                <w:sz w:val="22"/>
                <w:szCs w:val="22"/>
                <w:lang w:val="de-AT" w:eastAsia="de-AT"/>
              </w:rPr>
              <w:tab/>
            </w:r>
            <w:r w:rsidRPr="00B003E4">
              <w:rPr>
                <w:rStyle w:val="Hyperlink"/>
                <w:noProof/>
              </w:rPr>
              <w:t>Beschreibung Vorprojekt- und nachprojektphase</w:t>
            </w:r>
            <w:r>
              <w:rPr>
                <w:noProof/>
                <w:webHidden/>
              </w:rPr>
              <w:tab/>
            </w:r>
            <w:r>
              <w:rPr>
                <w:noProof/>
                <w:webHidden/>
              </w:rPr>
              <w:fldChar w:fldCharType="begin"/>
            </w:r>
            <w:r>
              <w:rPr>
                <w:noProof/>
                <w:webHidden/>
              </w:rPr>
              <w:instrText xml:space="preserve"> PAGEREF _Toc283632924 \h </w:instrText>
            </w:r>
            <w:r>
              <w:rPr>
                <w:noProof/>
                <w:webHidden/>
              </w:rPr>
            </w:r>
            <w:r>
              <w:rPr>
                <w:noProof/>
                <w:webHidden/>
              </w:rPr>
              <w:fldChar w:fldCharType="separate"/>
            </w:r>
            <w:r>
              <w:rPr>
                <w:noProof/>
                <w:webHidden/>
              </w:rPr>
              <w:t>10</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5" w:history="1">
            <w:r w:rsidRPr="00B003E4">
              <w:rPr>
                <w:rStyle w:val="Hyperlink"/>
                <w:noProof/>
              </w:rPr>
              <w:t>7.4</w:t>
            </w:r>
            <w:r>
              <w:rPr>
                <w:noProof/>
                <w:sz w:val="22"/>
                <w:szCs w:val="22"/>
                <w:lang w:val="de-AT" w:eastAsia="de-AT"/>
              </w:rPr>
              <w:tab/>
            </w:r>
            <w:r w:rsidRPr="00B003E4">
              <w:rPr>
                <w:rStyle w:val="Hyperlink"/>
                <w:noProof/>
              </w:rPr>
              <w:t>Projektumwelt-Analyse</w:t>
            </w:r>
            <w:r>
              <w:rPr>
                <w:noProof/>
                <w:webHidden/>
              </w:rPr>
              <w:tab/>
            </w:r>
            <w:r>
              <w:rPr>
                <w:noProof/>
                <w:webHidden/>
              </w:rPr>
              <w:fldChar w:fldCharType="begin"/>
            </w:r>
            <w:r>
              <w:rPr>
                <w:noProof/>
                <w:webHidden/>
              </w:rPr>
              <w:instrText xml:space="preserve"> PAGEREF _Toc283632925 \h </w:instrText>
            </w:r>
            <w:r>
              <w:rPr>
                <w:noProof/>
                <w:webHidden/>
              </w:rPr>
            </w:r>
            <w:r>
              <w:rPr>
                <w:noProof/>
                <w:webHidden/>
              </w:rPr>
              <w:fldChar w:fldCharType="separate"/>
            </w:r>
            <w:r>
              <w:rPr>
                <w:noProof/>
                <w:webHidden/>
              </w:rPr>
              <w:t>12</w:t>
            </w:r>
            <w:r>
              <w:rPr>
                <w:noProof/>
                <w:webHidden/>
              </w:rPr>
              <w:fldChar w:fldCharType="end"/>
            </w:r>
          </w:hyperlink>
        </w:p>
        <w:p w:rsidR="0093236C" w:rsidRDefault="0093236C">
          <w:pPr>
            <w:pStyle w:val="Verzeichnis3"/>
            <w:tabs>
              <w:tab w:val="left" w:pos="1320"/>
              <w:tab w:val="right" w:leader="dot" w:pos="9394"/>
            </w:tabs>
            <w:rPr>
              <w:noProof/>
              <w:sz w:val="22"/>
              <w:szCs w:val="22"/>
              <w:lang w:val="de-AT" w:eastAsia="de-AT"/>
            </w:rPr>
          </w:pPr>
          <w:hyperlink w:anchor="_Toc283632926" w:history="1">
            <w:r w:rsidRPr="00B003E4">
              <w:rPr>
                <w:rStyle w:val="Hyperlink"/>
                <w:noProof/>
              </w:rPr>
              <w:t>7.4.1</w:t>
            </w:r>
            <w:r>
              <w:rPr>
                <w:noProof/>
                <w:sz w:val="22"/>
                <w:szCs w:val="22"/>
                <w:lang w:val="de-AT" w:eastAsia="de-AT"/>
              </w:rPr>
              <w:tab/>
            </w:r>
            <w:r w:rsidRPr="00B003E4">
              <w:rPr>
                <w:rStyle w:val="Hyperlink"/>
                <w:noProof/>
              </w:rPr>
              <w:t>Projektumweltengrafik</w:t>
            </w:r>
            <w:r>
              <w:rPr>
                <w:noProof/>
                <w:webHidden/>
              </w:rPr>
              <w:tab/>
            </w:r>
            <w:r>
              <w:rPr>
                <w:noProof/>
                <w:webHidden/>
              </w:rPr>
              <w:fldChar w:fldCharType="begin"/>
            </w:r>
            <w:r>
              <w:rPr>
                <w:noProof/>
                <w:webHidden/>
              </w:rPr>
              <w:instrText xml:space="preserve"> PAGEREF _Toc283632926 \h </w:instrText>
            </w:r>
            <w:r>
              <w:rPr>
                <w:noProof/>
                <w:webHidden/>
              </w:rPr>
            </w:r>
            <w:r>
              <w:rPr>
                <w:noProof/>
                <w:webHidden/>
              </w:rPr>
              <w:fldChar w:fldCharType="separate"/>
            </w:r>
            <w:r>
              <w:rPr>
                <w:noProof/>
                <w:webHidden/>
              </w:rPr>
              <w:t>12</w:t>
            </w:r>
            <w:r>
              <w:rPr>
                <w:noProof/>
                <w:webHidden/>
              </w:rPr>
              <w:fldChar w:fldCharType="end"/>
            </w:r>
          </w:hyperlink>
        </w:p>
        <w:p w:rsidR="0093236C" w:rsidRDefault="0093236C">
          <w:pPr>
            <w:pStyle w:val="Verzeichnis3"/>
            <w:tabs>
              <w:tab w:val="left" w:pos="1320"/>
              <w:tab w:val="right" w:leader="dot" w:pos="9394"/>
            </w:tabs>
            <w:rPr>
              <w:noProof/>
              <w:sz w:val="22"/>
              <w:szCs w:val="22"/>
              <w:lang w:val="de-AT" w:eastAsia="de-AT"/>
            </w:rPr>
          </w:pPr>
          <w:hyperlink w:anchor="_Toc283632927" w:history="1">
            <w:r w:rsidRPr="00B003E4">
              <w:rPr>
                <w:rStyle w:val="Hyperlink"/>
                <w:noProof/>
              </w:rPr>
              <w:t>7.4.2</w:t>
            </w:r>
            <w:r>
              <w:rPr>
                <w:noProof/>
                <w:sz w:val="22"/>
                <w:szCs w:val="22"/>
                <w:lang w:val="de-AT" w:eastAsia="de-AT"/>
              </w:rPr>
              <w:tab/>
            </w:r>
            <w:r w:rsidRPr="00B003E4">
              <w:rPr>
                <w:rStyle w:val="Hyperlink"/>
                <w:noProof/>
              </w:rPr>
              <w:t>Projektumweltenbeziehungen</w:t>
            </w:r>
            <w:r>
              <w:rPr>
                <w:noProof/>
                <w:webHidden/>
              </w:rPr>
              <w:tab/>
            </w:r>
            <w:r>
              <w:rPr>
                <w:noProof/>
                <w:webHidden/>
              </w:rPr>
              <w:fldChar w:fldCharType="begin"/>
            </w:r>
            <w:r>
              <w:rPr>
                <w:noProof/>
                <w:webHidden/>
              </w:rPr>
              <w:instrText xml:space="preserve"> PAGEREF _Toc283632927 \h </w:instrText>
            </w:r>
            <w:r>
              <w:rPr>
                <w:noProof/>
                <w:webHidden/>
              </w:rPr>
            </w:r>
            <w:r>
              <w:rPr>
                <w:noProof/>
                <w:webHidden/>
              </w:rPr>
              <w:fldChar w:fldCharType="separate"/>
            </w:r>
            <w:r>
              <w:rPr>
                <w:noProof/>
                <w:webHidden/>
              </w:rPr>
              <w:t>13</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8" w:history="1">
            <w:r w:rsidRPr="00B003E4">
              <w:rPr>
                <w:rStyle w:val="Hyperlink"/>
                <w:noProof/>
              </w:rPr>
              <w:t>7.5</w:t>
            </w:r>
            <w:r>
              <w:rPr>
                <w:noProof/>
                <w:sz w:val="22"/>
                <w:szCs w:val="22"/>
                <w:lang w:val="de-AT" w:eastAsia="de-AT"/>
              </w:rPr>
              <w:tab/>
            </w:r>
            <w:r w:rsidRPr="00B003E4">
              <w:rPr>
                <w:rStyle w:val="Hyperlink"/>
                <w:noProof/>
              </w:rPr>
              <w:t>Projektorganigramm</w:t>
            </w:r>
            <w:r>
              <w:rPr>
                <w:noProof/>
                <w:webHidden/>
              </w:rPr>
              <w:tab/>
            </w:r>
            <w:r>
              <w:rPr>
                <w:noProof/>
                <w:webHidden/>
              </w:rPr>
              <w:fldChar w:fldCharType="begin"/>
            </w:r>
            <w:r>
              <w:rPr>
                <w:noProof/>
                <w:webHidden/>
              </w:rPr>
              <w:instrText xml:space="preserve"> PAGEREF _Toc283632928 \h </w:instrText>
            </w:r>
            <w:r>
              <w:rPr>
                <w:noProof/>
                <w:webHidden/>
              </w:rPr>
            </w:r>
            <w:r>
              <w:rPr>
                <w:noProof/>
                <w:webHidden/>
              </w:rPr>
              <w:fldChar w:fldCharType="separate"/>
            </w:r>
            <w:r>
              <w:rPr>
                <w:noProof/>
                <w:webHidden/>
              </w:rPr>
              <w:t>14</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9" w:history="1">
            <w:r w:rsidRPr="00B003E4">
              <w:rPr>
                <w:rStyle w:val="Hyperlink"/>
                <w:noProof/>
              </w:rPr>
              <w:t>7.6</w:t>
            </w:r>
            <w:r>
              <w:rPr>
                <w:noProof/>
                <w:sz w:val="22"/>
                <w:szCs w:val="22"/>
                <w:lang w:val="de-AT" w:eastAsia="de-AT"/>
              </w:rPr>
              <w:tab/>
            </w:r>
            <w:r w:rsidRPr="00B003E4">
              <w:rPr>
                <w:rStyle w:val="Hyperlink"/>
                <w:noProof/>
              </w:rPr>
              <w:t>Projektstrukturplan</w:t>
            </w:r>
            <w:r>
              <w:rPr>
                <w:noProof/>
                <w:webHidden/>
              </w:rPr>
              <w:tab/>
            </w:r>
            <w:r>
              <w:rPr>
                <w:noProof/>
                <w:webHidden/>
              </w:rPr>
              <w:fldChar w:fldCharType="begin"/>
            </w:r>
            <w:r>
              <w:rPr>
                <w:noProof/>
                <w:webHidden/>
              </w:rPr>
              <w:instrText xml:space="preserve"> PAGEREF _Toc283632929 \h </w:instrText>
            </w:r>
            <w:r>
              <w:rPr>
                <w:noProof/>
                <w:webHidden/>
              </w:rPr>
            </w:r>
            <w:r>
              <w:rPr>
                <w:noProof/>
                <w:webHidden/>
              </w:rPr>
              <w:fldChar w:fldCharType="separate"/>
            </w:r>
            <w:r>
              <w:rPr>
                <w:noProof/>
                <w:webHidden/>
              </w:rPr>
              <w:t>15</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0" w:history="1">
            <w:r w:rsidRPr="00B003E4">
              <w:rPr>
                <w:rStyle w:val="Hyperlink"/>
                <w:noProof/>
              </w:rPr>
              <w:t>7.7</w:t>
            </w:r>
            <w:r>
              <w:rPr>
                <w:noProof/>
                <w:sz w:val="22"/>
                <w:szCs w:val="22"/>
                <w:lang w:val="de-AT" w:eastAsia="de-AT"/>
              </w:rPr>
              <w:tab/>
            </w:r>
            <w:r w:rsidRPr="00B003E4">
              <w:rPr>
                <w:rStyle w:val="Hyperlink"/>
                <w:noProof/>
              </w:rPr>
              <w:t>Arbeitspaketspezifikation</w:t>
            </w:r>
            <w:r>
              <w:rPr>
                <w:noProof/>
                <w:webHidden/>
              </w:rPr>
              <w:tab/>
            </w:r>
            <w:r>
              <w:rPr>
                <w:noProof/>
                <w:webHidden/>
              </w:rPr>
              <w:fldChar w:fldCharType="begin"/>
            </w:r>
            <w:r>
              <w:rPr>
                <w:noProof/>
                <w:webHidden/>
              </w:rPr>
              <w:instrText xml:space="preserve"> PAGEREF _Toc283632930 \h </w:instrText>
            </w:r>
            <w:r>
              <w:rPr>
                <w:noProof/>
                <w:webHidden/>
              </w:rPr>
            </w:r>
            <w:r>
              <w:rPr>
                <w:noProof/>
                <w:webHidden/>
              </w:rPr>
              <w:fldChar w:fldCharType="separate"/>
            </w:r>
            <w:r>
              <w:rPr>
                <w:noProof/>
                <w:webHidden/>
              </w:rPr>
              <w:t>1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1" w:history="1">
            <w:r w:rsidRPr="00B003E4">
              <w:rPr>
                <w:rStyle w:val="Hyperlink"/>
                <w:noProof/>
              </w:rPr>
              <w:t>7.8</w:t>
            </w:r>
            <w:r>
              <w:rPr>
                <w:noProof/>
                <w:sz w:val="22"/>
                <w:szCs w:val="22"/>
                <w:lang w:val="de-AT" w:eastAsia="de-AT"/>
              </w:rPr>
              <w:tab/>
            </w:r>
            <w:r w:rsidRPr="00B003E4">
              <w:rPr>
                <w:rStyle w:val="Hyperlink"/>
                <w:noProof/>
              </w:rPr>
              <w:t>Projektfunktionendiagramm</w:t>
            </w:r>
            <w:r>
              <w:rPr>
                <w:noProof/>
                <w:webHidden/>
              </w:rPr>
              <w:tab/>
            </w:r>
            <w:r>
              <w:rPr>
                <w:noProof/>
                <w:webHidden/>
              </w:rPr>
              <w:fldChar w:fldCharType="begin"/>
            </w:r>
            <w:r>
              <w:rPr>
                <w:noProof/>
                <w:webHidden/>
              </w:rPr>
              <w:instrText xml:space="preserve"> PAGEREF _Toc283632931 \h </w:instrText>
            </w:r>
            <w:r>
              <w:rPr>
                <w:noProof/>
                <w:webHidden/>
              </w:rPr>
            </w:r>
            <w:r>
              <w:rPr>
                <w:noProof/>
                <w:webHidden/>
              </w:rPr>
              <w:fldChar w:fldCharType="separate"/>
            </w:r>
            <w:r>
              <w:rPr>
                <w:noProof/>
                <w:webHidden/>
              </w:rPr>
              <w:t>23</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2" w:history="1">
            <w:r w:rsidRPr="00B003E4">
              <w:rPr>
                <w:rStyle w:val="Hyperlink"/>
                <w:noProof/>
              </w:rPr>
              <w:t>7.9</w:t>
            </w:r>
            <w:r>
              <w:rPr>
                <w:noProof/>
                <w:sz w:val="22"/>
                <w:szCs w:val="22"/>
                <w:lang w:val="de-AT" w:eastAsia="de-AT"/>
              </w:rPr>
              <w:tab/>
            </w:r>
            <w:r w:rsidRPr="00B003E4">
              <w:rPr>
                <w:rStyle w:val="Hyperlink"/>
                <w:noProof/>
              </w:rPr>
              <w:t>Projektmeilensteinplan</w:t>
            </w:r>
            <w:r>
              <w:rPr>
                <w:noProof/>
                <w:webHidden/>
              </w:rPr>
              <w:tab/>
            </w:r>
            <w:r>
              <w:rPr>
                <w:noProof/>
                <w:webHidden/>
              </w:rPr>
              <w:fldChar w:fldCharType="begin"/>
            </w:r>
            <w:r>
              <w:rPr>
                <w:noProof/>
                <w:webHidden/>
              </w:rPr>
              <w:instrText xml:space="preserve"> PAGEREF _Toc283632932 \h </w:instrText>
            </w:r>
            <w:r>
              <w:rPr>
                <w:noProof/>
                <w:webHidden/>
              </w:rPr>
            </w:r>
            <w:r>
              <w:rPr>
                <w:noProof/>
                <w:webHidden/>
              </w:rPr>
              <w:fldChar w:fldCharType="separate"/>
            </w:r>
            <w:r>
              <w:rPr>
                <w:noProof/>
                <w:webHidden/>
              </w:rPr>
              <w:t>24</w:t>
            </w:r>
            <w:r>
              <w:rPr>
                <w:noProof/>
                <w:webHidden/>
              </w:rPr>
              <w:fldChar w:fldCharType="end"/>
            </w:r>
          </w:hyperlink>
        </w:p>
        <w:p w:rsidR="0093236C" w:rsidRDefault="0093236C">
          <w:pPr>
            <w:pStyle w:val="Verzeichnis2"/>
            <w:tabs>
              <w:tab w:val="left" w:pos="1100"/>
              <w:tab w:val="right" w:leader="dot" w:pos="9394"/>
            </w:tabs>
            <w:rPr>
              <w:noProof/>
              <w:sz w:val="22"/>
              <w:szCs w:val="22"/>
              <w:lang w:val="de-AT" w:eastAsia="de-AT"/>
            </w:rPr>
          </w:pPr>
          <w:hyperlink w:anchor="_Toc283632933" w:history="1">
            <w:r w:rsidRPr="00B003E4">
              <w:rPr>
                <w:rStyle w:val="Hyperlink"/>
                <w:noProof/>
              </w:rPr>
              <w:t>7.10</w:t>
            </w:r>
            <w:r>
              <w:rPr>
                <w:noProof/>
                <w:sz w:val="22"/>
                <w:szCs w:val="22"/>
                <w:lang w:val="de-AT" w:eastAsia="de-AT"/>
              </w:rPr>
              <w:tab/>
            </w:r>
            <w:r w:rsidRPr="00B003E4">
              <w:rPr>
                <w:rStyle w:val="Hyperlink"/>
                <w:noProof/>
              </w:rPr>
              <w:t>Projektbalkenplan</w:t>
            </w:r>
            <w:r>
              <w:rPr>
                <w:noProof/>
                <w:webHidden/>
              </w:rPr>
              <w:tab/>
            </w:r>
            <w:r>
              <w:rPr>
                <w:noProof/>
                <w:webHidden/>
              </w:rPr>
              <w:fldChar w:fldCharType="begin"/>
            </w:r>
            <w:r>
              <w:rPr>
                <w:noProof/>
                <w:webHidden/>
              </w:rPr>
              <w:instrText xml:space="preserve"> PAGEREF _Toc283632933 \h </w:instrText>
            </w:r>
            <w:r>
              <w:rPr>
                <w:noProof/>
                <w:webHidden/>
              </w:rPr>
            </w:r>
            <w:r>
              <w:rPr>
                <w:noProof/>
                <w:webHidden/>
              </w:rPr>
              <w:fldChar w:fldCharType="separate"/>
            </w:r>
            <w:r>
              <w:rPr>
                <w:noProof/>
                <w:webHidden/>
              </w:rPr>
              <w:t>25</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34" w:history="1">
            <w:r w:rsidRPr="00B003E4">
              <w:rPr>
                <w:rStyle w:val="Hyperlink"/>
                <w:noProof/>
              </w:rPr>
              <w:t>8</w:t>
            </w:r>
            <w:r>
              <w:rPr>
                <w:noProof/>
                <w:sz w:val="22"/>
                <w:szCs w:val="22"/>
                <w:lang w:val="de-AT" w:eastAsia="de-AT"/>
              </w:rPr>
              <w:tab/>
            </w:r>
            <w:r w:rsidRPr="00B003E4">
              <w:rPr>
                <w:rStyle w:val="Hyperlink"/>
                <w:noProof/>
              </w:rPr>
              <w:t>Phasenkonzept</w:t>
            </w:r>
            <w:r>
              <w:rPr>
                <w:noProof/>
                <w:webHidden/>
              </w:rPr>
              <w:tab/>
            </w:r>
            <w:r>
              <w:rPr>
                <w:noProof/>
                <w:webHidden/>
              </w:rPr>
              <w:fldChar w:fldCharType="begin"/>
            </w:r>
            <w:r>
              <w:rPr>
                <w:noProof/>
                <w:webHidden/>
              </w:rPr>
              <w:instrText xml:space="preserve"> PAGEREF _Toc283632934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5" w:history="1">
            <w:r w:rsidRPr="00B003E4">
              <w:rPr>
                <w:rStyle w:val="Hyperlink"/>
                <w:noProof/>
              </w:rPr>
              <w:t>8.1</w:t>
            </w:r>
            <w:r>
              <w:rPr>
                <w:noProof/>
                <w:sz w:val="22"/>
                <w:szCs w:val="22"/>
                <w:lang w:val="de-AT" w:eastAsia="de-AT"/>
              </w:rPr>
              <w:tab/>
            </w:r>
            <w:r w:rsidRPr="00B003E4">
              <w:rPr>
                <w:rStyle w:val="Hyperlink"/>
                <w:noProof/>
              </w:rPr>
              <w:t>Projektmanagement</w:t>
            </w:r>
            <w:r>
              <w:rPr>
                <w:noProof/>
                <w:webHidden/>
              </w:rPr>
              <w:tab/>
            </w:r>
            <w:r>
              <w:rPr>
                <w:noProof/>
                <w:webHidden/>
              </w:rPr>
              <w:fldChar w:fldCharType="begin"/>
            </w:r>
            <w:r>
              <w:rPr>
                <w:noProof/>
                <w:webHidden/>
              </w:rPr>
              <w:instrText xml:space="preserve"> PAGEREF _Toc283632935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6" w:history="1">
            <w:r w:rsidRPr="00B003E4">
              <w:rPr>
                <w:rStyle w:val="Hyperlink"/>
                <w:noProof/>
              </w:rPr>
              <w:t>8.2</w:t>
            </w:r>
            <w:r>
              <w:rPr>
                <w:noProof/>
                <w:sz w:val="22"/>
                <w:szCs w:val="22"/>
                <w:lang w:val="de-AT" w:eastAsia="de-AT"/>
              </w:rPr>
              <w:tab/>
            </w:r>
            <w:r w:rsidRPr="00B003E4">
              <w:rPr>
                <w:rStyle w:val="Hyperlink"/>
                <w:noProof/>
              </w:rPr>
              <w:t>Planung und Design</w:t>
            </w:r>
            <w:r>
              <w:rPr>
                <w:noProof/>
                <w:webHidden/>
              </w:rPr>
              <w:tab/>
            </w:r>
            <w:r>
              <w:rPr>
                <w:noProof/>
                <w:webHidden/>
              </w:rPr>
              <w:fldChar w:fldCharType="begin"/>
            </w:r>
            <w:r>
              <w:rPr>
                <w:noProof/>
                <w:webHidden/>
              </w:rPr>
              <w:instrText xml:space="preserve"> PAGEREF _Toc283632936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7" w:history="1">
            <w:r w:rsidRPr="00B003E4">
              <w:rPr>
                <w:rStyle w:val="Hyperlink"/>
                <w:noProof/>
              </w:rPr>
              <w:t>8.3</w:t>
            </w:r>
            <w:r>
              <w:rPr>
                <w:noProof/>
                <w:sz w:val="22"/>
                <w:szCs w:val="22"/>
                <w:lang w:val="de-AT" w:eastAsia="de-AT"/>
              </w:rPr>
              <w:tab/>
            </w:r>
            <w:r w:rsidRPr="00B003E4">
              <w:rPr>
                <w:rStyle w:val="Hyperlink"/>
                <w:noProof/>
              </w:rPr>
              <w:t>Umsetzung</w:t>
            </w:r>
            <w:r>
              <w:rPr>
                <w:noProof/>
                <w:webHidden/>
              </w:rPr>
              <w:tab/>
            </w:r>
            <w:r>
              <w:rPr>
                <w:noProof/>
                <w:webHidden/>
              </w:rPr>
              <w:fldChar w:fldCharType="begin"/>
            </w:r>
            <w:r>
              <w:rPr>
                <w:noProof/>
                <w:webHidden/>
              </w:rPr>
              <w:instrText xml:space="preserve"> PAGEREF _Toc283632937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8" w:history="1">
            <w:r w:rsidRPr="00B003E4">
              <w:rPr>
                <w:rStyle w:val="Hyperlink"/>
                <w:noProof/>
              </w:rPr>
              <w:t>8.4</w:t>
            </w:r>
            <w:r>
              <w:rPr>
                <w:noProof/>
                <w:sz w:val="22"/>
                <w:szCs w:val="22"/>
                <w:lang w:val="de-AT" w:eastAsia="de-AT"/>
              </w:rPr>
              <w:tab/>
            </w:r>
            <w:r w:rsidRPr="00B003E4">
              <w:rPr>
                <w:rStyle w:val="Hyperlink"/>
                <w:noProof/>
              </w:rPr>
              <w:t>Test</w:t>
            </w:r>
            <w:r>
              <w:rPr>
                <w:noProof/>
                <w:webHidden/>
              </w:rPr>
              <w:tab/>
            </w:r>
            <w:r>
              <w:rPr>
                <w:noProof/>
                <w:webHidden/>
              </w:rPr>
              <w:fldChar w:fldCharType="begin"/>
            </w:r>
            <w:r>
              <w:rPr>
                <w:noProof/>
                <w:webHidden/>
              </w:rPr>
              <w:instrText xml:space="preserve"> PAGEREF _Toc283632938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9" w:history="1">
            <w:r w:rsidRPr="00B003E4">
              <w:rPr>
                <w:rStyle w:val="Hyperlink"/>
                <w:noProof/>
              </w:rPr>
              <w:t>8.5</w:t>
            </w:r>
            <w:r>
              <w:rPr>
                <w:noProof/>
                <w:sz w:val="22"/>
                <w:szCs w:val="22"/>
                <w:lang w:val="de-AT" w:eastAsia="de-AT"/>
              </w:rPr>
              <w:tab/>
            </w:r>
            <w:r w:rsidRPr="00B003E4">
              <w:rPr>
                <w:rStyle w:val="Hyperlink"/>
                <w:noProof/>
              </w:rPr>
              <w:t>Einführung / Verbreitung</w:t>
            </w:r>
            <w:r>
              <w:rPr>
                <w:noProof/>
                <w:webHidden/>
              </w:rPr>
              <w:tab/>
            </w:r>
            <w:r>
              <w:rPr>
                <w:noProof/>
                <w:webHidden/>
              </w:rPr>
              <w:fldChar w:fldCharType="begin"/>
            </w:r>
            <w:r>
              <w:rPr>
                <w:noProof/>
                <w:webHidden/>
              </w:rPr>
              <w:instrText xml:space="preserve"> PAGEREF _Toc283632939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0" w:history="1">
            <w:r w:rsidRPr="00B003E4">
              <w:rPr>
                <w:rStyle w:val="Hyperlink"/>
                <w:noProof/>
              </w:rPr>
              <w:t>9</w:t>
            </w:r>
            <w:r>
              <w:rPr>
                <w:noProof/>
                <w:sz w:val="22"/>
                <w:szCs w:val="22"/>
                <w:lang w:val="de-AT" w:eastAsia="de-AT"/>
              </w:rPr>
              <w:tab/>
            </w:r>
            <w:r w:rsidRPr="00B003E4">
              <w:rPr>
                <w:rStyle w:val="Hyperlink"/>
                <w:noProof/>
              </w:rPr>
              <w:t>Hilfsmittel</w:t>
            </w:r>
            <w:r>
              <w:rPr>
                <w:noProof/>
                <w:webHidden/>
              </w:rPr>
              <w:tab/>
            </w:r>
            <w:r>
              <w:rPr>
                <w:noProof/>
                <w:webHidden/>
              </w:rPr>
              <w:fldChar w:fldCharType="begin"/>
            </w:r>
            <w:r>
              <w:rPr>
                <w:noProof/>
                <w:webHidden/>
              </w:rPr>
              <w:instrText xml:space="preserve"> PAGEREF _Toc283632940 \h </w:instrText>
            </w:r>
            <w:r>
              <w:rPr>
                <w:noProof/>
                <w:webHidden/>
              </w:rPr>
            </w:r>
            <w:r>
              <w:rPr>
                <w:noProof/>
                <w:webHidden/>
              </w:rPr>
              <w:fldChar w:fldCharType="separate"/>
            </w:r>
            <w:r>
              <w:rPr>
                <w:noProof/>
                <w:webHidden/>
              </w:rPr>
              <w:t>27</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1" w:history="1">
            <w:r w:rsidRPr="00B003E4">
              <w:rPr>
                <w:rStyle w:val="Hyperlink"/>
                <w:noProof/>
              </w:rPr>
              <w:t>9.1</w:t>
            </w:r>
            <w:r>
              <w:rPr>
                <w:noProof/>
                <w:sz w:val="22"/>
                <w:szCs w:val="22"/>
                <w:lang w:val="de-AT" w:eastAsia="de-AT"/>
              </w:rPr>
              <w:tab/>
            </w:r>
            <w:r w:rsidRPr="00B003E4">
              <w:rPr>
                <w:rStyle w:val="Hyperlink"/>
                <w:noProof/>
              </w:rPr>
              <w:t>Java</w:t>
            </w:r>
            <w:r>
              <w:rPr>
                <w:noProof/>
                <w:webHidden/>
              </w:rPr>
              <w:tab/>
            </w:r>
            <w:r>
              <w:rPr>
                <w:noProof/>
                <w:webHidden/>
              </w:rPr>
              <w:fldChar w:fldCharType="begin"/>
            </w:r>
            <w:r>
              <w:rPr>
                <w:noProof/>
                <w:webHidden/>
              </w:rPr>
              <w:instrText xml:space="preserve"> PAGEREF _Toc283632941 \h </w:instrText>
            </w:r>
            <w:r>
              <w:rPr>
                <w:noProof/>
                <w:webHidden/>
              </w:rPr>
            </w:r>
            <w:r>
              <w:rPr>
                <w:noProof/>
                <w:webHidden/>
              </w:rPr>
              <w:fldChar w:fldCharType="separate"/>
            </w:r>
            <w:r>
              <w:rPr>
                <w:noProof/>
                <w:webHidden/>
              </w:rPr>
              <w:t>27</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2" w:history="1">
            <w:r w:rsidRPr="00B003E4">
              <w:rPr>
                <w:rStyle w:val="Hyperlink"/>
                <w:noProof/>
                <w:lang w:val="en-GB"/>
              </w:rPr>
              <w:t>9.2</w:t>
            </w:r>
            <w:r>
              <w:rPr>
                <w:noProof/>
                <w:sz w:val="22"/>
                <w:szCs w:val="22"/>
                <w:lang w:val="de-AT" w:eastAsia="de-AT"/>
              </w:rPr>
              <w:tab/>
            </w:r>
            <w:r w:rsidRPr="00B003E4">
              <w:rPr>
                <w:rStyle w:val="Hyperlink"/>
                <w:noProof/>
                <w:lang w:val="en-GB"/>
              </w:rPr>
              <w:t>Eclipse</w:t>
            </w:r>
            <w:r>
              <w:rPr>
                <w:noProof/>
                <w:webHidden/>
              </w:rPr>
              <w:tab/>
            </w:r>
            <w:r>
              <w:rPr>
                <w:noProof/>
                <w:webHidden/>
              </w:rPr>
              <w:fldChar w:fldCharType="begin"/>
            </w:r>
            <w:r>
              <w:rPr>
                <w:noProof/>
                <w:webHidden/>
              </w:rPr>
              <w:instrText xml:space="preserve"> PAGEREF _Toc283632942 \h </w:instrText>
            </w:r>
            <w:r>
              <w:rPr>
                <w:noProof/>
                <w:webHidden/>
              </w:rPr>
            </w:r>
            <w:r>
              <w:rPr>
                <w:noProof/>
                <w:webHidden/>
              </w:rPr>
              <w:fldChar w:fldCharType="separate"/>
            </w:r>
            <w:r>
              <w:rPr>
                <w:noProof/>
                <w:webHidden/>
              </w:rPr>
              <w:t>27</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3" w:history="1">
            <w:r w:rsidRPr="00B003E4">
              <w:rPr>
                <w:rStyle w:val="Hyperlink"/>
                <w:noProof/>
                <w:lang w:val="en-GB"/>
              </w:rPr>
              <w:t>9.3</w:t>
            </w:r>
            <w:r>
              <w:rPr>
                <w:noProof/>
                <w:sz w:val="22"/>
                <w:szCs w:val="22"/>
                <w:lang w:val="de-AT" w:eastAsia="de-AT"/>
              </w:rPr>
              <w:tab/>
            </w:r>
            <w:r w:rsidRPr="00B003E4">
              <w:rPr>
                <w:rStyle w:val="Hyperlink"/>
                <w:noProof/>
                <w:lang w:val="en-GB"/>
              </w:rPr>
              <w:t>TortoiseSVN</w:t>
            </w:r>
            <w:r>
              <w:rPr>
                <w:noProof/>
                <w:webHidden/>
              </w:rPr>
              <w:tab/>
            </w:r>
            <w:r>
              <w:rPr>
                <w:noProof/>
                <w:webHidden/>
              </w:rPr>
              <w:fldChar w:fldCharType="begin"/>
            </w:r>
            <w:r>
              <w:rPr>
                <w:noProof/>
                <w:webHidden/>
              </w:rPr>
              <w:instrText xml:space="preserve"> PAGEREF _Toc283632943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4" w:history="1">
            <w:r w:rsidRPr="00B003E4">
              <w:rPr>
                <w:rStyle w:val="Hyperlink"/>
                <w:noProof/>
                <w:lang w:val="en-GB"/>
              </w:rPr>
              <w:t>9.4</w:t>
            </w:r>
            <w:r>
              <w:rPr>
                <w:noProof/>
                <w:sz w:val="22"/>
                <w:szCs w:val="22"/>
                <w:lang w:val="de-AT" w:eastAsia="de-AT"/>
              </w:rPr>
              <w:tab/>
            </w:r>
            <w:r w:rsidRPr="00B003E4">
              <w:rPr>
                <w:rStyle w:val="Hyperlink"/>
                <w:noProof/>
                <w:lang w:val="en-GB"/>
              </w:rPr>
              <w:t>Microsoft Project 2010</w:t>
            </w:r>
            <w:r>
              <w:rPr>
                <w:noProof/>
                <w:webHidden/>
              </w:rPr>
              <w:tab/>
            </w:r>
            <w:r>
              <w:rPr>
                <w:noProof/>
                <w:webHidden/>
              </w:rPr>
              <w:fldChar w:fldCharType="begin"/>
            </w:r>
            <w:r>
              <w:rPr>
                <w:noProof/>
                <w:webHidden/>
              </w:rPr>
              <w:instrText xml:space="preserve"> PAGEREF _Toc283632944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5" w:history="1">
            <w:r w:rsidRPr="00B003E4">
              <w:rPr>
                <w:rStyle w:val="Hyperlink"/>
                <w:noProof/>
                <w:lang w:val="en-GB"/>
              </w:rPr>
              <w:t>9.5</w:t>
            </w:r>
            <w:r>
              <w:rPr>
                <w:noProof/>
                <w:sz w:val="22"/>
                <w:szCs w:val="22"/>
                <w:lang w:val="de-AT" w:eastAsia="de-AT"/>
              </w:rPr>
              <w:tab/>
            </w:r>
            <w:r w:rsidRPr="00B003E4">
              <w:rPr>
                <w:rStyle w:val="Hyperlink"/>
                <w:noProof/>
                <w:lang w:val="en-GB"/>
              </w:rPr>
              <w:t>Microsoft Office 2010</w:t>
            </w:r>
            <w:r>
              <w:rPr>
                <w:noProof/>
                <w:webHidden/>
              </w:rPr>
              <w:tab/>
            </w:r>
            <w:r>
              <w:rPr>
                <w:noProof/>
                <w:webHidden/>
              </w:rPr>
              <w:fldChar w:fldCharType="begin"/>
            </w:r>
            <w:r>
              <w:rPr>
                <w:noProof/>
                <w:webHidden/>
              </w:rPr>
              <w:instrText xml:space="preserve"> PAGEREF _Toc283632945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6" w:history="1">
            <w:r w:rsidRPr="00B003E4">
              <w:rPr>
                <w:rStyle w:val="Hyperlink"/>
                <w:noProof/>
              </w:rPr>
              <w:t>9.6</w:t>
            </w:r>
            <w:r>
              <w:rPr>
                <w:noProof/>
                <w:sz w:val="22"/>
                <w:szCs w:val="22"/>
                <w:lang w:val="de-AT" w:eastAsia="de-AT"/>
              </w:rPr>
              <w:tab/>
            </w:r>
            <w:r w:rsidRPr="00B003E4">
              <w:rPr>
                <w:rStyle w:val="Hyperlink"/>
                <w:noProof/>
              </w:rPr>
              <w:t>Google Code</w:t>
            </w:r>
            <w:r>
              <w:rPr>
                <w:noProof/>
                <w:webHidden/>
              </w:rPr>
              <w:tab/>
            </w:r>
            <w:r>
              <w:rPr>
                <w:noProof/>
                <w:webHidden/>
              </w:rPr>
              <w:fldChar w:fldCharType="begin"/>
            </w:r>
            <w:r>
              <w:rPr>
                <w:noProof/>
                <w:webHidden/>
              </w:rPr>
              <w:instrText xml:space="preserve"> PAGEREF _Toc283632946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7" w:history="1">
            <w:r w:rsidRPr="00B003E4">
              <w:rPr>
                <w:rStyle w:val="Hyperlink"/>
                <w:noProof/>
              </w:rPr>
              <w:t>10</w:t>
            </w:r>
            <w:r>
              <w:rPr>
                <w:noProof/>
                <w:sz w:val="22"/>
                <w:szCs w:val="22"/>
                <w:lang w:val="de-AT" w:eastAsia="de-AT"/>
              </w:rPr>
              <w:tab/>
            </w:r>
            <w:r w:rsidRPr="00B003E4">
              <w:rPr>
                <w:rStyle w:val="Hyperlink"/>
                <w:noProof/>
              </w:rPr>
              <w:t>Dokumentation der Testläufe</w:t>
            </w:r>
            <w:r>
              <w:rPr>
                <w:noProof/>
                <w:webHidden/>
              </w:rPr>
              <w:tab/>
            </w:r>
            <w:r>
              <w:rPr>
                <w:noProof/>
                <w:webHidden/>
              </w:rPr>
              <w:fldChar w:fldCharType="begin"/>
            </w:r>
            <w:r>
              <w:rPr>
                <w:noProof/>
                <w:webHidden/>
              </w:rPr>
              <w:instrText xml:space="preserve"> PAGEREF _Toc283632947 \h </w:instrText>
            </w:r>
            <w:r>
              <w:rPr>
                <w:noProof/>
                <w:webHidden/>
              </w:rPr>
            </w:r>
            <w:r>
              <w:rPr>
                <w:noProof/>
                <w:webHidden/>
              </w:rPr>
              <w:fldChar w:fldCharType="separate"/>
            </w:r>
            <w:r>
              <w:rPr>
                <w:noProof/>
                <w:webHidden/>
              </w:rPr>
              <w:t>29</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8" w:history="1">
            <w:r w:rsidRPr="00B003E4">
              <w:rPr>
                <w:rStyle w:val="Hyperlink"/>
                <w:noProof/>
              </w:rPr>
              <w:t>11</w:t>
            </w:r>
            <w:r>
              <w:rPr>
                <w:noProof/>
                <w:sz w:val="22"/>
                <w:szCs w:val="22"/>
                <w:lang w:val="de-AT" w:eastAsia="de-AT"/>
              </w:rPr>
              <w:tab/>
            </w:r>
            <w:r w:rsidRPr="00B003E4">
              <w:rPr>
                <w:rStyle w:val="Hyperlink"/>
                <w:noProof/>
              </w:rPr>
              <w:t>Glossar</w:t>
            </w:r>
            <w:r>
              <w:rPr>
                <w:noProof/>
                <w:webHidden/>
              </w:rPr>
              <w:tab/>
            </w:r>
            <w:r>
              <w:rPr>
                <w:noProof/>
                <w:webHidden/>
              </w:rPr>
              <w:fldChar w:fldCharType="begin"/>
            </w:r>
            <w:r>
              <w:rPr>
                <w:noProof/>
                <w:webHidden/>
              </w:rPr>
              <w:instrText xml:space="preserve"> PAGEREF _Toc283632948 \h </w:instrText>
            </w:r>
            <w:r>
              <w:rPr>
                <w:noProof/>
                <w:webHidden/>
              </w:rPr>
            </w:r>
            <w:r>
              <w:rPr>
                <w:noProof/>
                <w:webHidden/>
              </w:rPr>
              <w:fldChar w:fldCharType="separate"/>
            </w:r>
            <w:r>
              <w:rPr>
                <w:noProof/>
                <w:webHidden/>
              </w:rPr>
              <w:t>29</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9" w:history="1">
            <w:r w:rsidRPr="00B003E4">
              <w:rPr>
                <w:rStyle w:val="Hyperlink"/>
                <w:noProof/>
              </w:rPr>
              <w:t>12</w:t>
            </w:r>
            <w:r>
              <w:rPr>
                <w:noProof/>
                <w:sz w:val="22"/>
                <w:szCs w:val="22"/>
                <w:lang w:val="de-AT" w:eastAsia="de-AT"/>
              </w:rPr>
              <w:tab/>
            </w:r>
            <w:r w:rsidRPr="00B003E4">
              <w:rPr>
                <w:rStyle w:val="Hyperlink"/>
                <w:noProof/>
              </w:rPr>
              <w:t>Literatur-und Quellenverzeichnis</w:t>
            </w:r>
            <w:r>
              <w:rPr>
                <w:noProof/>
                <w:webHidden/>
              </w:rPr>
              <w:tab/>
            </w:r>
            <w:r>
              <w:rPr>
                <w:noProof/>
                <w:webHidden/>
              </w:rPr>
              <w:fldChar w:fldCharType="begin"/>
            </w:r>
            <w:r>
              <w:rPr>
                <w:noProof/>
                <w:webHidden/>
              </w:rPr>
              <w:instrText xml:space="preserve"> PAGEREF _Toc283632949 \h </w:instrText>
            </w:r>
            <w:r>
              <w:rPr>
                <w:noProof/>
                <w:webHidden/>
              </w:rPr>
            </w:r>
            <w:r>
              <w:rPr>
                <w:noProof/>
                <w:webHidden/>
              </w:rPr>
              <w:fldChar w:fldCharType="separate"/>
            </w:r>
            <w:r>
              <w:rPr>
                <w:noProof/>
                <w:webHidden/>
              </w:rPr>
              <w:t>29</w:t>
            </w:r>
            <w:r>
              <w:rPr>
                <w:noProof/>
                <w:webHidden/>
              </w:rPr>
              <w:fldChar w:fldCharType="end"/>
            </w:r>
          </w:hyperlink>
        </w:p>
        <w:p w:rsidR="0093236C" w:rsidRDefault="00AE15A1" w:rsidP="0093236C">
          <w:pPr>
            <w:spacing w:before="0" w:after="0"/>
          </w:pPr>
          <w:r>
            <w:fldChar w:fldCharType="end"/>
          </w:r>
        </w:p>
      </w:sdtContent>
    </w:sdt>
    <w:p w:rsidR="0093236C" w:rsidRDefault="0093236C">
      <w:r>
        <w:br w:type="page"/>
      </w:r>
    </w:p>
    <w:p w:rsidR="00DD42E2" w:rsidRDefault="0035661D" w:rsidP="00DD42E2">
      <w:pPr>
        <w:pStyle w:val="berschrift1"/>
      </w:pPr>
      <w:bookmarkStart w:id="1" w:name="_Toc283632916"/>
      <w:r>
        <w:lastRenderedPageBreak/>
        <w:t>Änderungsverzeichnis</w:t>
      </w:r>
      <w:bookmarkEnd w:id="1"/>
    </w:p>
    <w:p w:rsidR="00DD42E2" w:rsidRDefault="00DD42E2" w:rsidP="00DD42E2"/>
    <w:tbl>
      <w:tblPr>
        <w:tblStyle w:val="MittlereSchattierung1-Akzent1"/>
        <w:tblW w:w="9356" w:type="dxa"/>
        <w:tblInd w:w="250" w:type="dxa"/>
        <w:tblLook w:val="04A0" w:firstRow="1" w:lastRow="0" w:firstColumn="1" w:lastColumn="0" w:noHBand="0" w:noVBand="1"/>
      </w:tblPr>
      <w:tblGrid>
        <w:gridCol w:w="1818"/>
        <w:gridCol w:w="2199"/>
        <w:gridCol w:w="2934"/>
        <w:gridCol w:w="2405"/>
      </w:tblGrid>
      <w:tr w:rsidR="00557E41" w:rsidTr="00B219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Default="00557E41" w:rsidP="00FD554B">
            <w:r>
              <w:t>Name</w:t>
            </w:r>
          </w:p>
        </w:tc>
        <w:tc>
          <w:tcPr>
            <w:tcW w:w="1909"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proofErr w:type="spellStart"/>
            <w:r>
              <w:t>Organiationseinheit</w:t>
            </w:r>
            <w:proofErr w:type="spellEnd"/>
          </w:p>
        </w:tc>
        <w:tc>
          <w:tcPr>
            <w:tcW w:w="3095"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r>
              <w:t>E-Mail</w:t>
            </w:r>
          </w:p>
        </w:tc>
      </w:tr>
      <w:tr w:rsidR="00557E41"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rsidRPr="00FE286C">
              <w:t>0.1</w:t>
            </w:r>
          </w:p>
        </w:tc>
        <w:tc>
          <w:tcPr>
            <w:tcW w:w="1909"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t>10.12.2010</w:t>
            </w:r>
          </w:p>
        </w:tc>
        <w:tc>
          <w:tcPr>
            <w:tcW w:w="3095" w:type="dxa"/>
          </w:tcPr>
          <w:p w:rsidR="00557E41" w:rsidRPr="00FE286C" w:rsidRDefault="000A0B3D" w:rsidP="00FD554B">
            <w:pPr>
              <w:cnfStyle w:val="000000100000" w:firstRow="0" w:lastRow="0" w:firstColumn="0" w:lastColumn="0" w:oddVBand="0" w:evenVBand="0" w:oddHBand="1" w:evenHBand="0" w:firstRowFirstColumn="0" w:firstRowLastColumn="0" w:lastRowFirstColumn="0" w:lastRowLastColumn="0"/>
            </w:pPr>
            <w:r>
              <w:t>d</w:t>
            </w:r>
            <w:r w:rsidR="00557E41" w:rsidRPr="00FE286C">
              <w:t>ku</w:t>
            </w:r>
            <w:r>
              <w:t>23</w:t>
            </w:r>
            <w:r w:rsidR="00557E41">
              <w:t>75</w:t>
            </w:r>
          </w:p>
        </w:tc>
        <w:tc>
          <w:tcPr>
            <w:tcW w:w="2444"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rsidRPr="00FE286C">
              <w:t>Neuerstellung</w:t>
            </w:r>
          </w:p>
        </w:tc>
      </w:tr>
      <w:tr w:rsidR="00557E41" w:rsidTr="00B219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t>0.2</w:t>
            </w:r>
          </w:p>
        </w:tc>
        <w:tc>
          <w:tcPr>
            <w:tcW w:w="1909" w:type="dxa"/>
          </w:tcPr>
          <w:p w:rsidR="00557E41" w:rsidRPr="00FE286C" w:rsidRDefault="00557E41" w:rsidP="00FD554B">
            <w:pPr>
              <w:cnfStyle w:val="000000010000" w:firstRow="0" w:lastRow="0" w:firstColumn="0" w:lastColumn="0" w:oddVBand="0" w:evenVBand="0" w:oddHBand="0" w:evenHBand="1" w:firstRowFirstColumn="0" w:firstRowLastColumn="0" w:lastRowFirstColumn="0" w:lastRowLastColumn="0"/>
            </w:pPr>
            <w:r>
              <w:t>14.12.2010</w:t>
            </w:r>
          </w:p>
        </w:tc>
        <w:tc>
          <w:tcPr>
            <w:tcW w:w="3095" w:type="dxa"/>
          </w:tcPr>
          <w:p w:rsidR="00557E41" w:rsidRPr="00FE286C" w:rsidRDefault="000A0B3D" w:rsidP="000A0B3D">
            <w:pPr>
              <w:cnfStyle w:val="000000010000" w:firstRow="0" w:lastRow="0" w:firstColumn="0" w:lastColumn="0" w:oddVBand="0" w:evenVBand="0" w:oddHBand="0" w:evenHBand="1" w:firstRowFirstColumn="0" w:firstRowLastColumn="0" w:lastRowFirstColumn="0" w:lastRowLastColumn="0"/>
            </w:pPr>
            <w:r>
              <w:t>d</w:t>
            </w:r>
            <w:r w:rsidR="00557E41" w:rsidRPr="00FE286C">
              <w:t>ku</w:t>
            </w:r>
            <w:r>
              <w:t>23</w:t>
            </w:r>
            <w:r w:rsidR="00557E41">
              <w:t>75</w:t>
            </w:r>
          </w:p>
        </w:tc>
        <w:tc>
          <w:tcPr>
            <w:tcW w:w="2444" w:type="dxa"/>
          </w:tcPr>
          <w:p w:rsidR="00557E41" w:rsidRPr="00FE286C" w:rsidRDefault="00557E41" w:rsidP="00FF4690">
            <w:pPr>
              <w:cnfStyle w:val="000000010000" w:firstRow="0" w:lastRow="0" w:firstColumn="0" w:lastColumn="0" w:oddVBand="0" w:evenVBand="0" w:oddHBand="0" w:evenHBand="1" w:firstRowFirstColumn="0" w:firstRowLastColumn="0" w:lastRowFirstColumn="0" w:lastRowLastColumn="0"/>
            </w:pPr>
            <w:r>
              <w:t xml:space="preserve">Ergänzung der Gliederung </w:t>
            </w:r>
            <w:r w:rsidR="00FF4690">
              <w:t xml:space="preserve">, </w:t>
            </w:r>
            <w:r>
              <w:t>Design</w:t>
            </w:r>
            <w:r w:rsidR="00FF4690">
              <w:t>,</w:t>
            </w:r>
          </w:p>
        </w:tc>
      </w:tr>
      <w:tr w:rsidR="000A0B3D"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0A0B3D" w:rsidRDefault="000A0B3D" w:rsidP="00FD554B">
            <w:r>
              <w:t>0.3</w:t>
            </w:r>
          </w:p>
        </w:tc>
        <w:tc>
          <w:tcPr>
            <w:tcW w:w="1909"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14.12.2010</w:t>
            </w:r>
          </w:p>
        </w:tc>
        <w:tc>
          <w:tcPr>
            <w:tcW w:w="3095"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Mba3717</w:t>
            </w:r>
          </w:p>
        </w:tc>
        <w:tc>
          <w:tcPr>
            <w:tcW w:w="2444" w:type="dxa"/>
          </w:tcPr>
          <w:p w:rsidR="000A0B3D" w:rsidRDefault="000A0B3D" w:rsidP="00FF4690">
            <w:pPr>
              <w:cnfStyle w:val="000000100000" w:firstRow="0" w:lastRow="0" w:firstColumn="0" w:lastColumn="0" w:oddVBand="0" w:evenVBand="0" w:oddHBand="1" w:evenHBand="0" w:firstRowFirstColumn="0" w:firstRowLastColumn="0" w:lastRowFirstColumn="0" w:lastRowLastColumn="0"/>
            </w:pPr>
            <w:proofErr w:type="spellStart"/>
            <w:r>
              <w:t>Meilensteineplan</w:t>
            </w:r>
            <w:proofErr w:type="spellEnd"/>
            <w:r w:rsidR="001042CD">
              <w:t>, Arbeitspakete, PSP</w:t>
            </w:r>
          </w:p>
        </w:tc>
      </w:tr>
    </w:tbl>
    <w:p w:rsidR="0035661D" w:rsidRDefault="0035661D" w:rsidP="00B969F6">
      <w:pPr>
        <w:pStyle w:val="berschrift1"/>
        <w:pBdr>
          <w:top w:val="single" w:sz="24" w:space="1" w:color="4F81BD" w:themeColor="accent1"/>
        </w:pBdr>
      </w:pPr>
      <w:bookmarkStart w:id="2" w:name="_Toc283632917"/>
      <w:r>
        <w:t>Ansprechpartner</w:t>
      </w:r>
      <w:bookmarkEnd w:id="2"/>
    </w:p>
    <w:p w:rsidR="0035661D" w:rsidRPr="0035661D" w:rsidRDefault="0035661D" w:rsidP="0035661D"/>
    <w:tbl>
      <w:tblPr>
        <w:tblStyle w:val="MittlereSchattierung1-Akzent1"/>
        <w:tblW w:w="9356" w:type="dxa"/>
        <w:tblInd w:w="250" w:type="dxa"/>
        <w:tblLook w:val="04A0" w:firstRow="1" w:lastRow="0" w:firstColumn="1" w:lastColumn="0" w:noHBand="0" w:noVBand="1"/>
      </w:tblPr>
      <w:tblGrid>
        <w:gridCol w:w="2126"/>
        <w:gridCol w:w="3544"/>
        <w:gridCol w:w="3686"/>
      </w:tblGrid>
      <w:tr w:rsidR="00A8424B" w:rsidTr="00A84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35661D">
            <w:r>
              <w:t>Name</w:t>
            </w:r>
          </w:p>
        </w:tc>
        <w:tc>
          <w:tcPr>
            <w:tcW w:w="3544"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E-Mail</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Balter Martin</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Projektmanag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rtin.balter@students.fhv.at</w:t>
            </w:r>
          </w:p>
        </w:tc>
      </w:tr>
      <w:tr w:rsidR="00A8424B" w:rsidTr="00A842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Kuschny</w:t>
            </w:r>
            <w:proofErr w:type="spellEnd"/>
            <w:r>
              <w:t xml:space="preserve"> Daniel</w:t>
            </w:r>
          </w:p>
        </w:tc>
        <w:tc>
          <w:tcPr>
            <w:tcW w:w="3544"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Entwickler &amp; Designer</w:t>
            </w:r>
          </w:p>
        </w:tc>
        <w:tc>
          <w:tcPr>
            <w:tcW w:w="3686"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daniel.kuschny@students.fhv.at</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Tscholl Manuel</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Entwickler &amp; Design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35661D" w:rsidRPr="0035661D" w:rsidRDefault="0035661D" w:rsidP="0035661D"/>
    <w:p w:rsidR="008D27F9" w:rsidRDefault="008D27F9">
      <w:pPr>
        <w:rPr>
          <w:b/>
          <w:bCs/>
          <w:caps/>
          <w:color w:val="FFFFFF" w:themeColor="background1"/>
          <w:spacing w:val="15"/>
          <w:sz w:val="22"/>
          <w:szCs w:val="22"/>
        </w:rPr>
      </w:pPr>
      <w:r>
        <w:br w:type="page"/>
      </w:r>
    </w:p>
    <w:p w:rsidR="00DD42E2" w:rsidRDefault="00DD42E2" w:rsidP="00DD42E2">
      <w:pPr>
        <w:pStyle w:val="berschrift1"/>
      </w:pPr>
      <w:bookmarkStart w:id="3" w:name="_Toc283632918"/>
      <w:r>
        <w:lastRenderedPageBreak/>
        <w:t>Vorwort</w:t>
      </w:r>
      <w:bookmarkEnd w:id="3"/>
      <w:r>
        <w:t xml:space="preserve"> </w:t>
      </w:r>
    </w:p>
    <w:p w:rsidR="000A0B3D" w:rsidRPr="000A0B3D" w:rsidRDefault="000A0B3D" w:rsidP="000A0B3D">
      <w:r w:rsidRPr="000A0B3D">
        <w:t>Das Projekt wird im Rahmen einer Seminararbeit für Algorithmen und Objektorientierte Programmierung II realisiert. Aufgabenstellung ist ein Netzwerkfähiges Programm zu erstellen das von mehreren Benutzern verwendet wird. Unteranderem soll auch darauf geachtet werden, dass das Projektmanagement an das Projekt angelehnt werden.</w:t>
      </w:r>
    </w:p>
    <w:p w:rsidR="000A0B3D" w:rsidRPr="000A0B3D" w:rsidRDefault="000A0B3D" w:rsidP="000A0B3D">
      <w:proofErr w:type="spellStart"/>
      <w:r w:rsidRPr="000A0B3D">
        <w:t>KuBaTsch</w:t>
      </w:r>
      <w:proofErr w:type="spellEnd"/>
    </w:p>
    <w:p w:rsidR="000A0B3D" w:rsidRPr="000A0B3D" w:rsidRDefault="000A0B3D" w:rsidP="000A0B3D">
      <w:r w:rsidRPr="000A0B3D">
        <w:t xml:space="preserve">Der Projektname ergibt sich aus dem Namen des Teams: </w:t>
      </w:r>
      <w:proofErr w:type="spellStart"/>
      <w:r w:rsidRPr="0013124E">
        <w:rPr>
          <w:b/>
        </w:rPr>
        <w:t>Ku</w:t>
      </w:r>
      <w:r w:rsidRPr="000A0B3D">
        <w:t>schny</w:t>
      </w:r>
      <w:proofErr w:type="spellEnd"/>
      <w:r w:rsidRPr="000A0B3D">
        <w:t xml:space="preserve">, </w:t>
      </w:r>
      <w:r w:rsidRPr="0013124E">
        <w:rPr>
          <w:b/>
        </w:rPr>
        <w:t>Ba</w:t>
      </w:r>
      <w:r w:rsidRPr="000A0B3D">
        <w:t xml:space="preserve">lter, </w:t>
      </w:r>
      <w:proofErr w:type="spellStart"/>
      <w:r w:rsidRPr="0013124E">
        <w:rPr>
          <w:b/>
        </w:rPr>
        <w:t>Tsch</w:t>
      </w:r>
      <w:r w:rsidRPr="000A0B3D">
        <w:t>oll</w:t>
      </w:r>
      <w:proofErr w:type="spellEnd"/>
      <w:r w:rsidRPr="000A0B3D">
        <w:t>.</w:t>
      </w:r>
    </w:p>
    <w:p w:rsidR="000A0B3D" w:rsidRPr="000A0B3D" w:rsidRDefault="000A0B3D" w:rsidP="000A0B3D">
      <w:proofErr w:type="spellStart"/>
      <w:r w:rsidRPr="000A0B3D">
        <w:t>KuBaTsch</w:t>
      </w:r>
      <w:proofErr w:type="spellEnd"/>
      <w:r w:rsidRPr="000A0B3D">
        <w:t xml:space="preserve"> ist ein Online Multiplayer Game von Quad Pack. Es bittet die Möglichkeit mit bis zu vier Spielern online zu spielen.</w:t>
      </w:r>
    </w:p>
    <w:p w:rsidR="00B7646C" w:rsidRPr="000A0B3D" w:rsidRDefault="00B7646C" w:rsidP="000A0B3D">
      <w:r w:rsidRPr="000A0B3D">
        <w:br w:type="page"/>
      </w:r>
    </w:p>
    <w:p w:rsidR="00DD42E2" w:rsidRDefault="00DD42E2" w:rsidP="00DD42E2">
      <w:pPr>
        <w:pStyle w:val="berschrift1"/>
      </w:pPr>
      <w:bookmarkStart w:id="4" w:name="_Toc283632919"/>
      <w:r>
        <w:lastRenderedPageBreak/>
        <w:t>Preface</w:t>
      </w:r>
      <w:bookmarkEnd w:id="4"/>
    </w:p>
    <w:p w:rsidR="008E623F" w:rsidRPr="008E623F" w:rsidRDefault="008E623F" w:rsidP="008E623F">
      <w:pPr>
        <w:rPr>
          <w:lang w:val="en-GB"/>
        </w:rPr>
      </w:pPr>
      <w:r>
        <w:rPr>
          <w:lang w:val="en-GB"/>
        </w:rPr>
        <w:t>The project “</w:t>
      </w:r>
      <w:proofErr w:type="spellStart"/>
      <w:r w:rsidRPr="008E623F">
        <w:rPr>
          <w:lang w:val="en-GB"/>
        </w:rPr>
        <w:t>Ku</w:t>
      </w:r>
      <w:r>
        <w:rPr>
          <w:lang w:val="en-GB"/>
        </w:rPr>
        <w:t>B</w:t>
      </w:r>
      <w:r w:rsidRPr="008E623F">
        <w:rPr>
          <w:lang w:val="en-GB"/>
        </w:rPr>
        <w:t>a</w:t>
      </w:r>
      <w:r>
        <w:rPr>
          <w:lang w:val="en-GB"/>
        </w:rPr>
        <w:t>T</w:t>
      </w:r>
      <w:r w:rsidRPr="008E623F">
        <w:rPr>
          <w:lang w:val="en-GB"/>
        </w:rPr>
        <w:t>sch</w:t>
      </w:r>
      <w:proofErr w:type="spellEnd"/>
      <w:proofErr w:type="gramStart"/>
      <w:r w:rsidRPr="008E623F">
        <w:rPr>
          <w:lang w:val="en-GB"/>
        </w:rPr>
        <w:t>“ is</w:t>
      </w:r>
      <w:proofErr w:type="gramEnd"/>
      <w:r w:rsidRPr="008E623F">
        <w:rPr>
          <w:lang w:val="en-GB"/>
        </w:rPr>
        <w:t xml:space="preserve"> </w:t>
      </w:r>
      <w:r>
        <w:rPr>
          <w:lang w:val="en-GB"/>
        </w:rPr>
        <w:t>a term of paper for the course “</w:t>
      </w:r>
      <w:r w:rsidRPr="008E623F">
        <w:rPr>
          <w:lang w:val="en-GB"/>
        </w:rPr>
        <w:t>Algorithm and Object Oriented Programming”. The content of this project is to design a multiplayer network compatible program. Further we have to plan the project with project management.</w:t>
      </w:r>
    </w:p>
    <w:p w:rsidR="008E623F" w:rsidRPr="008E623F" w:rsidRDefault="008E623F" w:rsidP="008E623F">
      <w:pPr>
        <w:rPr>
          <w:lang w:val="en-GB"/>
        </w:rPr>
      </w:pPr>
      <w:r>
        <w:rPr>
          <w:lang w:val="en-GB"/>
        </w:rPr>
        <w:t>The Name “</w:t>
      </w: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comes from the names of the team members: </w:t>
      </w:r>
      <w:proofErr w:type="spellStart"/>
      <w:r w:rsidRPr="008E623F">
        <w:rPr>
          <w:lang w:val="en-GB"/>
        </w:rPr>
        <w:t>Kuschny</w:t>
      </w:r>
      <w:proofErr w:type="spellEnd"/>
      <w:r w:rsidRPr="008E623F">
        <w:rPr>
          <w:lang w:val="en-GB"/>
        </w:rPr>
        <w:t xml:space="preserve">, Balter, </w:t>
      </w:r>
      <w:proofErr w:type="spellStart"/>
      <w:proofErr w:type="gramStart"/>
      <w:r w:rsidRPr="008E623F">
        <w:rPr>
          <w:lang w:val="en-GB"/>
        </w:rPr>
        <w:t>Tscholl</w:t>
      </w:r>
      <w:proofErr w:type="spellEnd"/>
      <w:proofErr w:type="gramEnd"/>
    </w:p>
    <w:p w:rsidR="008E623F" w:rsidRPr="008E623F" w:rsidRDefault="008E623F" w:rsidP="008E623F">
      <w:pPr>
        <w:rPr>
          <w:lang w:val="en-GB"/>
        </w:rPr>
      </w:pP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is an online multiplayer “Ping Pong” and it is possible to play with 4 players at the same time. </w:t>
      </w:r>
    </w:p>
    <w:p w:rsidR="001F5B3F" w:rsidRPr="008E623F" w:rsidRDefault="001F5B3F" w:rsidP="008E623F">
      <w:pPr>
        <w:rPr>
          <w:lang w:val="en-GB"/>
        </w:rPr>
      </w:pPr>
    </w:p>
    <w:p w:rsidR="008D27F9" w:rsidRPr="008E623F" w:rsidRDefault="008D27F9">
      <w:pPr>
        <w:rPr>
          <w:b/>
          <w:bCs/>
          <w:caps/>
          <w:color w:val="FFFFFF" w:themeColor="background1"/>
          <w:spacing w:val="15"/>
          <w:sz w:val="22"/>
          <w:szCs w:val="22"/>
          <w:lang w:val="en-GB"/>
        </w:rPr>
      </w:pPr>
      <w:r w:rsidRPr="008E623F">
        <w:rPr>
          <w:lang w:val="en-GB"/>
        </w:rPr>
        <w:br w:type="page"/>
      </w:r>
    </w:p>
    <w:p w:rsidR="00DD42E2" w:rsidRDefault="00DD42E2" w:rsidP="00DD42E2">
      <w:pPr>
        <w:pStyle w:val="berschrift1"/>
      </w:pPr>
      <w:bookmarkStart w:id="5" w:name="_Toc283632920"/>
      <w:r>
        <w:lastRenderedPageBreak/>
        <w:t>Eidesstattliche Erklärung</w:t>
      </w:r>
      <w:bookmarkEnd w:id="5"/>
    </w:p>
    <w:p w:rsidR="00B7646C" w:rsidRPr="00A8424B" w:rsidRDefault="00B7646C" w:rsidP="00B7646C"/>
    <w:p w:rsidR="00B7646C" w:rsidRDefault="00B7646C" w:rsidP="00B7646C">
      <w:r w:rsidRPr="00A8424B">
        <w:t>Ich versichere, dass ich die vorliegende Arbeit selbstständig und ohne fremde Hilfe</w:t>
      </w:r>
      <w:r>
        <w:t xml:space="preserve"> </w:t>
      </w:r>
      <w:r w:rsidRPr="00A8424B">
        <w:t>angefertigt und mich keinen anderer, als der im beigefügten Verzeichnis angegebenen</w:t>
      </w:r>
      <w:r>
        <w:t xml:space="preserve"> </w:t>
      </w:r>
      <w:r w:rsidRPr="00A8424B">
        <w:t>Hilfsmittel bedient habe. Alle Stellen, die wörtlich oder sinngemäß aus</w:t>
      </w:r>
      <w:r>
        <w:t xml:space="preserve"> </w:t>
      </w:r>
      <w:r w:rsidRPr="00A8424B">
        <w:t>Veröffentlichungen entnommen wurden, sind als solche kenntlich gemacht.</w:t>
      </w:r>
      <w:r>
        <w:t xml:space="preserve"> </w:t>
      </w:r>
    </w:p>
    <w:p w:rsidR="00B7646C" w:rsidRDefault="00B7646C" w:rsidP="00B7646C"/>
    <w:p w:rsidR="00B7646C" w:rsidRDefault="00B7646C" w:rsidP="00B7646C"/>
    <w:p w:rsidR="00B7646C" w:rsidRDefault="00B7646C" w:rsidP="00B7646C"/>
    <w:tbl>
      <w:tblPr>
        <w:tblStyle w:val="Tabellenraster"/>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819"/>
      </w:tblGrid>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Pr="0092374A" w:rsidRDefault="0092374A" w:rsidP="00FD554B">
            <w:pPr>
              <w:rPr>
                <w:rFonts w:ascii="Arial" w:hAnsi="Arial" w:cs="Arial"/>
                <w:sz w:val="23"/>
                <w:szCs w:val="23"/>
              </w:rPr>
            </w:pP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tc>
        <w:tc>
          <w:tcPr>
            <w:tcW w:w="4819" w:type="dxa"/>
          </w:tcPr>
          <w:p w:rsidR="0092374A" w:rsidRDefault="0092374A" w:rsidP="00FD554B">
            <w:r>
              <w:t xml:space="preserve">Unterschrift   </w:t>
            </w:r>
            <w:r>
              <w:rPr>
                <w:rFonts w:ascii="Arial" w:hAnsi="Arial" w:cs="Arial"/>
                <w:sz w:val="23"/>
                <w:szCs w:val="23"/>
              </w:rPr>
              <w:t>………………………</w:t>
            </w:r>
          </w:p>
        </w:tc>
      </w:tr>
      <w:tr w:rsidR="0092374A" w:rsidTr="00FD554B">
        <w:tc>
          <w:tcPr>
            <w:tcW w:w="4253" w:type="dxa"/>
          </w:tcPr>
          <w:p w:rsidR="0092374A" w:rsidRDefault="0092374A" w:rsidP="00FD554B">
            <w:r>
              <w:t xml:space="preserve">Dornbirn, am    </w:t>
            </w:r>
            <w:r>
              <w:rPr>
                <w:rFonts w:ascii="Arial" w:hAnsi="Arial" w:cs="Arial"/>
                <w:sz w:val="23"/>
                <w:szCs w:val="23"/>
              </w:rPr>
              <w:t>………………………</w:t>
            </w: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tc>
        <w:tc>
          <w:tcPr>
            <w:tcW w:w="4819" w:type="dxa"/>
          </w:tcPr>
          <w:p w:rsidR="0092374A" w:rsidRDefault="0092374A" w:rsidP="00FD554B"/>
        </w:tc>
      </w:tr>
    </w:tbl>
    <w:p w:rsidR="00B7646C" w:rsidRDefault="00B7646C" w:rsidP="00B7646C">
      <w:pPr>
        <w:rPr>
          <w:b/>
          <w:bCs/>
          <w:caps/>
          <w:color w:val="FFFFFF" w:themeColor="background1"/>
          <w:spacing w:val="15"/>
          <w:sz w:val="22"/>
          <w:szCs w:val="22"/>
        </w:rPr>
      </w:pPr>
      <w:r>
        <w:br w:type="page"/>
      </w:r>
    </w:p>
    <w:p w:rsidR="00DD42E2" w:rsidRDefault="00AE15A1" w:rsidP="00DD42E2">
      <w:pPr>
        <w:pStyle w:val="berschrift1"/>
      </w:pPr>
      <w:bookmarkStart w:id="6" w:name="_Toc283632921"/>
      <w:r>
        <w:lastRenderedPageBreak/>
        <w:t>Projektpläne</w:t>
      </w:r>
      <w:bookmarkEnd w:id="6"/>
    </w:p>
    <w:p w:rsidR="00AE15A1" w:rsidRDefault="00AE15A1" w:rsidP="00AE15A1">
      <w:pPr>
        <w:pStyle w:val="berschrift2"/>
      </w:pPr>
      <w:bookmarkStart w:id="7" w:name="_Toc283632922"/>
      <w:r>
        <w:t>Projektaufrag</w:t>
      </w:r>
      <w:bookmarkEnd w:id="7"/>
    </w:p>
    <w:p w:rsidR="00946504" w:rsidRPr="00946504" w:rsidRDefault="00946504" w:rsidP="00946504"/>
    <w:tbl>
      <w:tblPr>
        <w:tblStyle w:val="MittlereListe1-Akzent1"/>
        <w:tblW w:w="9356" w:type="dxa"/>
        <w:tblInd w:w="250" w:type="dxa"/>
        <w:tblBorders>
          <w:left w:val="single" w:sz="8" w:space="0" w:color="4F81BD" w:themeColor="accent1"/>
          <w:right w:val="single" w:sz="8" w:space="0" w:color="4F81BD" w:themeColor="accent1"/>
        </w:tblBorders>
        <w:tblLook w:val="04A0" w:firstRow="1" w:lastRow="0" w:firstColumn="1" w:lastColumn="0" w:noHBand="0" w:noVBand="1"/>
      </w:tblPr>
      <w:tblGrid>
        <w:gridCol w:w="4536"/>
        <w:gridCol w:w="4820"/>
      </w:tblGrid>
      <w:tr w:rsidR="00946504" w:rsidTr="00EF6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Borders>
              <w:top w:val="none" w:sz="0" w:space="0" w:color="auto"/>
              <w:bottom w:val="none" w:sz="0" w:space="0" w:color="auto"/>
            </w:tcBorders>
          </w:tcPr>
          <w:p w:rsidR="00946504" w:rsidRDefault="00946504" w:rsidP="00946504">
            <w:pPr>
              <w:rPr>
                <w:b w:val="0"/>
              </w:rPr>
            </w:pPr>
            <w:r>
              <w:rPr>
                <w:b w:val="0"/>
              </w:rPr>
              <w:t>Projektstartereignis</w:t>
            </w:r>
          </w:p>
          <w:p w:rsidR="00086989" w:rsidRPr="00946504" w:rsidRDefault="00086989" w:rsidP="00086989">
            <w:pPr>
              <w:pStyle w:val="Listenabsatz"/>
              <w:numPr>
                <w:ilvl w:val="0"/>
                <w:numId w:val="2"/>
              </w:numPr>
              <w:spacing w:before="200" w:after="200" w:line="276" w:lineRule="auto"/>
              <w:ind w:left="426"/>
            </w:pPr>
            <w:r>
              <w:t>Wie ist es zum Projektstart gekommen</w:t>
            </w:r>
          </w:p>
          <w:p w:rsidR="00946504" w:rsidRPr="00946504" w:rsidRDefault="00946504" w:rsidP="00AE15A1">
            <w:pPr>
              <w:rPr>
                <w:b w:val="0"/>
              </w:rPr>
            </w:pPr>
          </w:p>
        </w:tc>
        <w:tc>
          <w:tcPr>
            <w:tcW w:w="4820" w:type="dxa"/>
            <w:tcBorders>
              <w:top w:val="none" w:sz="0" w:space="0" w:color="auto"/>
              <w:bottom w:val="none" w:sz="0" w:space="0" w:color="auto"/>
            </w:tcBorders>
          </w:tcPr>
          <w:p w:rsidR="00946504" w:rsidRPr="00F11826" w:rsidRDefault="00946504" w:rsidP="00946504">
            <w:pPr>
              <w:cnfStyle w:val="100000000000" w:firstRow="1" w:lastRow="0" w:firstColumn="0" w:lastColumn="0" w:oddVBand="0" w:evenVBand="0" w:oddHBand="0" w:evenHBand="0" w:firstRowFirstColumn="0" w:firstRowLastColumn="0" w:lastRowFirstColumn="0" w:lastRowLastColumn="0"/>
            </w:pPr>
            <w:r w:rsidRPr="00F11826">
              <w:t>Projektstarttermin</w:t>
            </w:r>
          </w:p>
          <w:p w:rsidR="00946504" w:rsidRPr="00946504" w:rsidRDefault="0013124E" w:rsidP="00946504">
            <w:pPr>
              <w:pStyle w:val="Listenabsatz"/>
              <w:numPr>
                <w:ilvl w:val="0"/>
                <w:numId w:val="2"/>
              </w:numPr>
              <w:ind w:left="426"/>
              <w:cnfStyle w:val="100000000000" w:firstRow="1" w:lastRow="0" w:firstColumn="0" w:lastColumn="0" w:oddVBand="0" w:evenVBand="0" w:oddHBand="0" w:evenHBand="0" w:firstRowFirstColumn="0" w:firstRowLastColumn="0" w:lastRowFirstColumn="0" w:lastRowLastColumn="0"/>
              <w:rPr>
                <w:b/>
              </w:rPr>
            </w:pPr>
            <w:r>
              <w:rPr>
                <w:b/>
              </w:rPr>
              <w:t>10.12.2010</w:t>
            </w:r>
          </w:p>
          <w:p w:rsidR="00946504" w:rsidRPr="00946504" w:rsidRDefault="00946504" w:rsidP="00AE15A1">
            <w:pPr>
              <w:cnfStyle w:val="100000000000" w:firstRow="1" w:lastRow="0" w:firstColumn="0" w:lastColumn="0" w:oddVBand="0" w:evenVBand="0" w:oddHBand="0" w:evenHBand="0" w:firstRowFirstColumn="0" w:firstRowLastColumn="0" w:lastRowFirstColumn="0" w:lastRowLastColumn="0"/>
              <w:rPr>
                <w:b/>
              </w:rPr>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Pr>
              <w:rPr>
                <w:b w:val="0"/>
              </w:rPr>
            </w:pPr>
            <w:r>
              <w:rPr>
                <w:b w:val="0"/>
              </w:rPr>
              <w:t>Projektendereignis</w:t>
            </w:r>
          </w:p>
          <w:p w:rsidR="00946504" w:rsidRPr="00946504" w:rsidRDefault="00086989" w:rsidP="00086989">
            <w:pPr>
              <w:pStyle w:val="Listenabsatz"/>
              <w:numPr>
                <w:ilvl w:val="0"/>
                <w:numId w:val="2"/>
              </w:numPr>
              <w:ind w:left="426"/>
            </w:pPr>
            <w:r>
              <w:t xml:space="preserve"> Wie ist es zum Projektabschluss gekommen</w:t>
            </w:r>
            <w:bookmarkStart w:id="8" w:name="_GoBack"/>
            <w:bookmarkEnd w:id="8"/>
          </w:p>
        </w:tc>
        <w:tc>
          <w:tcPr>
            <w:tcW w:w="4820" w:type="dxa"/>
          </w:tcPr>
          <w:p w:rsidR="00946504" w:rsidRPr="00F11826" w:rsidRDefault="00946504" w:rsidP="00AE15A1">
            <w:pPr>
              <w:cnfStyle w:val="000000100000" w:firstRow="0" w:lastRow="0" w:firstColumn="0" w:lastColumn="0" w:oddVBand="0" w:evenVBand="0" w:oddHBand="1" w:evenHBand="0" w:firstRowFirstColumn="0" w:firstRowLastColumn="0" w:lastRowFirstColumn="0" w:lastRowLastColumn="0"/>
            </w:pPr>
            <w:r w:rsidRPr="00F11826">
              <w:t>Projektendtermin</w:t>
            </w:r>
          </w:p>
          <w:p w:rsidR="00946504" w:rsidRPr="00946504" w:rsidRDefault="0013124E" w:rsidP="00946504">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b/>
              </w:rPr>
            </w:pPr>
            <w:r>
              <w:rPr>
                <w:b/>
              </w:rPr>
              <w:t>09.02.2011</w:t>
            </w:r>
          </w:p>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Hauptaufgaben (Projektphasen)</w:t>
            </w:r>
          </w:p>
          <w:p w:rsidR="00946504" w:rsidRDefault="00016BFA" w:rsidP="00946504">
            <w:pPr>
              <w:pStyle w:val="Listenabsatz"/>
              <w:numPr>
                <w:ilvl w:val="0"/>
                <w:numId w:val="2"/>
              </w:numPr>
              <w:ind w:left="426"/>
            </w:pPr>
            <w:r>
              <w:t>Projektmanagement</w:t>
            </w:r>
          </w:p>
          <w:p w:rsidR="00016BFA" w:rsidRDefault="00016BFA" w:rsidP="00946504">
            <w:pPr>
              <w:pStyle w:val="Listenabsatz"/>
              <w:numPr>
                <w:ilvl w:val="0"/>
                <w:numId w:val="2"/>
              </w:numPr>
              <w:ind w:left="426"/>
            </w:pPr>
            <w:r>
              <w:t>Planung und Design</w:t>
            </w:r>
          </w:p>
          <w:p w:rsidR="00016BFA" w:rsidRDefault="00016BFA" w:rsidP="00946504">
            <w:pPr>
              <w:pStyle w:val="Listenabsatz"/>
              <w:numPr>
                <w:ilvl w:val="0"/>
                <w:numId w:val="2"/>
              </w:numPr>
              <w:ind w:left="426"/>
            </w:pPr>
            <w:r>
              <w:t>Umsetzung</w:t>
            </w:r>
          </w:p>
          <w:p w:rsidR="00016BFA" w:rsidRDefault="00016BFA" w:rsidP="00946504">
            <w:pPr>
              <w:pStyle w:val="Listenabsatz"/>
              <w:numPr>
                <w:ilvl w:val="0"/>
                <w:numId w:val="2"/>
              </w:numPr>
              <w:ind w:left="426"/>
            </w:pPr>
            <w:r>
              <w:t>Test</w:t>
            </w:r>
          </w:p>
          <w:p w:rsidR="00016BFA" w:rsidRPr="00946504" w:rsidRDefault="00016BFA" w:rsidP="00946504">
            <w:pPr>
              <w:pStyle w:val="Listenabsatz"/>
              <w:numPr>
                <w:ilvl w:val="0"/>
                <w:numId w:val="2"/>
              </w:numPr>
              <w:ind w:left="426"/>
            </w:pPr>
            <w:r>
              <w:t>Einführung / Verbreitung</w:t>
            </w:r>
          </w:p>
          <w:p w:rsidR="00946504" w:rsidRDefault="00946504" w:rsidP="00AE15A1"/>
        </w:tc>
        <w:tc>
          <w:tcPr>
            <w:tcW w:w="4820" w:type="dxa"/>
          </w:tcPr>
          <w:p w:rsidR="00946504" w:rsidRDefault="00946504" w:rsidP="00AE15A1">
            <w:pPr>
              <w:cnfStyle w:val="000000000000" w:firstRow="0" w:lastRow="0" w:firstColumn="0" w:lastColumn="0" w:oddVBand="0" w:evenVBand="0" w:oddHBand="0" w:evenHBand="0" w:firstRowFirstColumn="0" w:firstRowLastColumn="0" w:lastRowFirstColumn="0" w:lastRowLastColumn="0"/>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Projektauftraggeber</w:t>
            </w:r>
          </w:p>
          <w:p w:rsidR="00946504" w:rsidRPr="00946504" w:rsidRDefault="0013124E" w:rsidP="00946504">
            <w:pPr>
              <w:pStyle w:val="Listenabsatz"/>
              <w:numPr>
                <w:ilvl w:val="0"/>
                <w:numId w:val="2"/>
              </w:numPr>
              <w:ind w:left="426"/>
            </w:pPr>
            <w:proofErr w:type="spellStart"/>
            <w:r>
              <w:t>Juen</w:t>
            </w:r>
            <w:proofErr w:type="spellEnd"/>
            <w:r w:rsidR="00016BFA">
              <w:t xml:space="preserve"> Andreas</w:t>
            </w:r>
          </w:p>
          <w:p w:rsidR="00946504" w:rsidRDefault="00946504" w:rsidP="00AE15A1"/>
        </w:tc>
        <w:tc>
          <w:tcPr>
            <w:tcW w:w="4820" w:type="dxa"/>
          </w:tcPr>
          <w:p w:rsidR="00946504" w:rsidRPr="00F11826" w:rsidRDefault="00946504" w:rsidP="00946504">
            <w:pPr>
              <w:cnfStyle w:val="000000100000" w:firstRow="0" w:lastRow="0" w:firstColumn="0" w:lastColumn="0" w:oddVBand="0" w:evenVBand="0" w:oddHBand="1" w:evenHBand="0" w:firstRowFirstColumn="0" w:firstRowLastColumn="0" w:lastRowFirstColumn="0" w:lastRowLastColumn="0"/>
            </w:pPr>
            <w:r w:rsidRPr="00F11826">
              <w:t>Projektleiter</w:t>
            </w:r>
          </w:p>
          <w:p w:rsidR="00946504" w:rsidRPr="00946504" w:rsidRDefault="00CA2AFB" w:rsidP="00946504">
            <w:pPr>
              <w:pStyle w:val="Listenabsatz"/>
              <w:numPr>
                <w:ilvl w:val="0"/>
                <w:numId w:val="2"/>
              </w:numPr>
              <w:ind w:left="426"/>
              <w:cnfStyle w:val="000000100000" w:firstRow="0" w:lastRow="0" w:firstColumn="0" w:lastColumn="0" w:oddVBand="0" w:evenVBand="0" w:oddHBand="1" w:evenHBand="0" w:firstRowFirstColumn="0" w:firstRowLastColumn="0" w:lastRowFirstColumn="0" w:lastRowLastColumn="0"/>
              <w:rPr>
                <w:b/>
              </w:rPr>
            </w:pPr>
            <w:r>
              <w:rPr>
                <w:b/>
              </w:rPr>
              <w:t>Balter Martin</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r w:rsidR="00946504" w:rsidTr="00EF6541">
        <w:tc>
          <w:tcPr>
            <w:cnfStyle w:val="001000000000" w:firstRow="0" w:lastRow="0" w:firstColumn="1" w:lastColumn="0" w:oddVBand="0" w:evenVBand="0" w:oddHBand="0" w:evenHBand="0" w:firstRowFirstColumn="0" w:firstRowLastColumn="0" w:lastRowFirstColumn="0" w:lastRowLastColumn="0"/>
            <w:tcW w:w="9356" w:type="dxa"/>
            <w:gridSpan w:val="2"/>
          </w:tcPr>
          <w:p w:rsidR="00946504" w:rsidRDefault="00946504" w:rsidP="00946504">
            <w:pPr>
              <w:rPr>
                <w:b w:val="0"/>
              </w:rPr>
            </w:pPr>
            <w:r>
              <w:rPr>
                <w:b w:val="0"/>
              </w:rPr>
              <w:t>Projektteam</w:t>
            </w:r>
          </w:p>
          <w:p w:rsidR="00946504" w:rsidRPr="00946504" w:rsidRDefault="0013124E" w:rsidP="00946504">
            <w:pPr>
              <w:pStyle w:val="Listenabsatz"/>
              <w:numPr>
                <w:ilvl w:val="0"/>
                <w:numId w:val="2"/>
              </w:numPr>
              <w:ind w:left="426"/>
            </w:pPr>
            <w:r>
              <w:t xml:space="preserve">Balter Martin, </w:t>
            </w:r>
            <w:proofErr w:type="spellStart"/>
            <w:r>
              <w:t>Kuschny</w:t>
            </w:r>
            <w:proofErr w:type="spellEnd"/>
            <w:r>
              <w:t xml:space="preserve"> Daniel, </w:t>
            </w:r>
            <w:proofErr w:type="spellStart"/>
            <w:r>
              <w:t>Tscholl</w:t>
            </w:r>
            <w:proofErr w:type="spellEnd"/>
            <w:r>
              <w:t xml:space="preserve"> Manuel</w:t>
            </w:r>
          </w:p>
          <w:p w:rsidR="00946504" w:rsidRDefault="00946504" w:rsidP="00AE15A1"/>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 w:rsidR="00FE2033" w:rsidRDefault="00FE2033" w:rsidP="00FE2033">
            <w:pPr>
              <w:tabs>
                <w:tab w:val="left" w:pos="142"/>
                <w:tab w:val="right" w:pos="3544"/>
              </w:tabs>
            </w:pPr>
            <w:r>
              <w:rPr>
                <w:rFonts w:ascii="Tahoma" w:hAnsi="Tahoma" w:cs="Tahoma"/>
                <w:u w:val="dotted"/>
              </w:rPr>
              <w:tab/>
            </w:r>
            <w:r>
              <w:rPr>
                <w:rFonts w:ascii="Tahoma" w:hAnsi="Tahoma" w:cs="Tahoma"/>
                <w:u w:val="dotted"/>
              </w:rPr>
              <w:tab/>
            </w:r>
          </w:p>
          <w:p w:rsidR="00946504" w:rsidRPr="00F11826" w:rsidRDefault="00946504" w:rsidP="00AE15A1">
            <w:pPr>
              <w:rPr>
                <w:b w:val="0"/>
              </w:rPr>
            </w:pPr>
            <w:r w:rsidRPr="00F11826">
              <w:rPr>
                <w:b w:val="0"/>
              </w:rPr>
              <w:t>Vorname Nachname (Projektauftraggeber)</w:t>
            </w:r>
          </w:p>
          <w:p w:rsidR="00946504" w:rsidRDefault="00946504" w:rsidP="00AE15A1"/>
        </w:tc>
        <w:tc>
          <w:tcPr>
            <w:tcW w:w="4820" w:type="dxa"/>
          </w:tcPr>
          <w:p w:rsidR="00FE2033" w:rsidRDefault="00FE2033" w:rsidP="00FE2033">
            <w:pPr>
              <w:cnfStyle w:val="000000100000" w:firstRow="0" w:lastRow="0" w:firstColumn="0" w:lastColumn="0" w:oddVBand="0" w:evenVBand="0" w:oddHBand="1" w:evenHBand="0" w:firstRowFirstColumn="0" w:firstRowLastColumn="0" w:lastRowFirstColumn="0" w:lastRowLastColumn="0"/>
            </w:pPr>
          </w:p>
          <w:p w:rsidR="00FE2033" w:rsidRDefault="00FE2033" w:rsidP="00FE2033">
            <w:pPr>
              <w:tabs>
                <w:tab w:val="left" w:pos="142"/>
                <w:tab w:val="right" w:pos="3544"/>
              </w:tabs>
              <w:cnfStyle w:val="000000100000" w:firstRow="0" w:lastRow="0" w:firstColumn="0" w:lastColumn="0" w:oddVBand="0" w:evenVBand="0" w:oddHBand="1" w:evenHBand="0" w:firstRowFirstColumn="0" w:firstRowLastColumn="0" w:lastRowFirstColumn="0" w:lastRowLastColumn="0"/>
            </w:pPr>
            <w:r>
              <w:rPr>
                <w:rFonts w:ascii="Tahoma" w:hAnsi="Tahoma" w:cs="Tahoma"/>
                <w:u w:val="dotted"/>
              </w:rPr>
              <w:tab/>
            </w:r>
            <w:r>
              <w:rPr>
                <w:rFonts w:ascii="Tahoma" w:hAnsi="Tahoma" w:cs="Tahoma"/>
                <w:u w:val="dotted"/>
              </w:rPr>
              <w:tab/>
            </w:r>
          </w:p>
          <w:p w:rsidR="00FE2033" w:rsidRDefault="00FE2033" w:rsidP="00FE2033">
            <w:pPr>
              <w:cnfStyle w:val="000000100000" w:firstRow="0" w:lastRow="0" w:firstColumn="0" w:lastColumn="0" w:oddVBand="0" w:evenVBand="0" w:oddHBand="1" w:evenHBand="0" w:firstRowFirstColumn="0" w:firstRowLastColumn="0" w:lastRowFirstColumn="0" w:lastRowLastColumn="0"/>
            </w:pPr>
            <w:r>
              <w:t>Vorname Nachname (Projektleiter)</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bl>
    <w:p w:rsidR="00BF3770" w:rsidRPr="00BF3770" w:rsidRDefault="00BF3770" w:rsidP="00BF3770"/>
    <w:p w:rsidR="00B91273" w:rsidRDefault="00B91273" w:rsidP="00B91273">
      <w:pPr>
        <w:rPr>
          <w:spacing w:val="15"/>
          <w:sz w:val="22"/>
          <w:szCs w:val="22"/>
        </w:rPr>
      </w:pPr>
    </w:p>
    <w:p w:rsidR="00BF3770" w:rsidRDefault="00BF3770">
      <w:pPr>
        <w:rPr>
          <w:caps/>
          <w:spacing w:val="15"/>
          <w:sz w:val="22"/>
          <w:szCs w:val="22"/>
        </w:rPr>
      </w:pPr>
      <w:r>
        <w:br w:type="page"/>
      </w:r>
    </w:p>
    <w:p w:rsidR="001F5B3F" w:rsidRDefault="00B91273" w:rsidP="00B91273">
      <w:pPr>
        <w:pStyle w:val="berschrift2"/>
      </w:pPr>
      <w:bookmarkStart w:id="9" w:name="_Toc283632923"/>
      <w:r>
        <w:lastRenderedPageBreak/>
        <w:t>Projektzieleplan</w:t>
      </w:r>
      <w:bookmarkEnd w:id="9"/>
    </w:p>
    <w:p w:rsidR="00B91273" w:rsidRDefault="00B91273" w:rsidP="00B91273"/>
    <w:tbl>
      <w:tblPr>
        <w:tblStyle w:val="MittlereSchattierung1-Akzent1"/>
        <w:tblW w:w="9356" w:type="dxa"/>
        <w:tblInd w:w="250" w:type="dxa"/>
        <w:tblLook w:val="04A0" w:firstRow="1" w:lastRow="0" w:firstColumn="1" w:lastColumn="0" w:noHBand="0" w:noVBand="1"/>
      </w:tblPr>
      <w:tblGrid>
        <w:gridCol w:w="3527"/>
        <w:gridCol w:w="3702"/>
        <w:gridCol w:w="2127"/>
      </w:tblGrid>
      <w:tr w:rsidR="00EE5DFE" w:rsidRPr="00EE5DFE" w:rsidTr="00016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EE5DFE" w:rsidP="00EE5DFE">
            <w:proofErr w:type="spellStart"/>
            <w:r>
              <w:t>Zielart</w:t>
            </w:r>
            <w:proofErr w:type="spellEnd"/>
          </w:p>
        </w:tc>
        <w:tc>
          <w:tcPr>
            <w:tcW w:w="3702" w:type="dxa"/>
          </w:tcPr>
          <w:p w:rsidR="00EE5DFE" w:rsidRPr="00EE5DFE" w:rsidRDefault="00EE5DFE" w:rsidP="00EE5DFE">
            <w:pPr>
              <w:cnfStyle w:val="100000000000" w:firstRow="1" w:lastRow="0" w:firstColumn="0" w:lastColumn="0" w:oddVBand="0" w:evenVBand="0" w:oddHBand="0" w:evenHBand="0" w:firstRowFirstColumn="0" w:firstRowLastColumn="0" w:lastRowFirstColumn="0" w:lastRowLastColumn="0"/>
            </w:pPr>
            <w:r>
              <w:t>Projektziele</w:t>
            </w:r>
          </w:p>
        </w:tc>
        <w:tc>
          <w:tcPr>
            <w:tcW w:w="2127" w:type="dxa"/>
          </w:tcPr>
          <w:p w:rsidR="00EE5DFE" w:rsidRDefault="00EE5DFE" w:rsidP="00EE5DFE">
            <w:pPr>
              <w:cnfStyle w:val="100000000000" w:firstRow="1" w:lastRow="0" w:firstColumn="0" w:lastColumn="0" w:oddVBand="0" w:evenVBand="0" w:oddHBand="0" w:evenHBand="0" w:firstRowFirstColumn="0" w:firstRowLastColumn="0" w:lastRowFirstColumn="0" w:lastRowLastColumn="0"/>
            </w:pPr>
            <w:r>
              <w:t xml:space="preserve">Adaptierte Projektziele per … </w:t>
            </w:r>
          </w:p>
        </w:tc>
      </w:tr>
      <w:tr w:rsidR="00EE5DFE"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BF3770" w:rsidP="00BF3770">
            <w:r>
              <w:t>Hauptziele</w:t>
            </w:r>
          </w:p>
        </w:tc>
        <w:tc>
          <w:tcPr>
            <w:tcW w:w="3702" w:type="dxa"/>
          </w:tcPr>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Funktionierende Anwendung ohne Abstürze und Bugs</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Netzwerkfähig sein. (Server-Client Architektur)</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iges an Wissen im Thema Softwareentwicklung und Projektmanagement näher bring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e positive Note in der späteren Bewertung erziel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 xml:space="preserve">Selbstständige Projekterarbeitung </w:t>
            </w:r>
          </w:p>
          <w:p w:rsidR="00EE5DFE" w:rsidRPr="00EE5DFE"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in Java geschrieben werden</w:t>
            </w:r>
          </w:p>
        </w:tc>
        <w:tc>
          <w:tcPr>
            <w:tcW w:w="2127" w:type="dxa"/>
          </w:tcPr>
          <w:p w:rsidR="00BF3770" w:rsidRDefault="00BF3770" w:rsidP="00BF3770">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EE5DFE" w:rsidRPr="00EE5DFE" w:rsidRDefault="00EE5DFE" w:rsidP="00BF3770">
            <w:pPr>
              <w:ind w:left="82"/>
              <w:cnfStyle w:val="000000100000" w:firstRow="0" w:lastRow="0" w:firstColumn="0" w:lastColumn="0" w:oddVBand="0" w:evenVBand="0" w:oddHBand="1" w:evenHBand="0" w:firstRowFirstColumn="0" w:firstRowLastColumn="0" w:lastRowFirstColumn="0" w:lastRowLastColumn="0"/>
            </w:pPr>
          </w:p>
        </w:tc>
      </w:tr>
      <w:tr w:rsidR="00BF3770" w:rsidRPr="00CA2AFB" w:rsidTr="00016B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Zusatzziele</w:t>
            </w:r>
          </w:p>
        </w:tc>
        <w:tc>
          <w:tcPr>
            <w:tcW w:w="3702" w:type="dxa"/>
          </w:tcPr>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Erweiterbarkeit des Spiels</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proofErr w:type="spellStart"/>
            <w:r>
              <w:t>Android</w:t>
            </w:r>
            <w:proofErr w:type="spellEnd"/>
            <w:r>
              <w:t xml:space="preserve"> Kompatibilität</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Spaß</w:t>
            </w:r>
          </w:p>
          <w:p w:rsidR="00B1761F" w:rsidRDefault="00016BFA" w:rsidP="00016BFA">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Künst</w:t>
            </w:r>
            <w:r w:rsidR="00B1761F">
              <w:t>liche Intelligenz mit Schwierigkeitsgraden</w:t>
            </w:r>
          </w:p>
          <w:p w:rsidR="00BF3770" w:rsidRP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rPr>
                <w:lang w:val="en-US"/>
              </w:rPr>
            </w:pPr>
            <w:proofErr w:type="spellStart"/>
            <w:r w:rsidRPr="007B27DF">
              <w:rPr>
                <w:lang w:val="en-US"/>
              </w:rPr>
              <w:t>Bonusgadges</w:t>
            </w:r>
            <w:proofErr w:type="spellEnd"/>
            <w:r w:rsidRPr="007B27DF">
              <w:rPr>
                <w:lang w:val="en-US"/>
              </w:rPr>
              <w:t xml:space="preserve"> (</w:t>
            </w:r>
            <w:proofErr w:type="spellStart"/>
            <w:r w:rsidRPr="007B27DF">
              <w:rPr>
                <w:lang w:val="en-US"/>
              </w:rPr>
              <w:t>Multiball</w:t>
            </w:r>
            <w:proofErr w:type="spellEnd"/>
            <w:r w:rsidRPr="007B27DF">
              <w:rPr>
                <w:lang w:val="en-US"/>
              </w:rPr>
              <w:t xml:space="preserve">, Speedball, </w:t>
            </w:r>
            <w:proofErr w:type="spellStart"/>
            <w:r w:rsidRPr="007B27DF">
              <w:rPr>
                <w:lang w:val="en-US"/>
              </w:rPr>
              <w:t>Breiter</w:t>
            </w:r>
            <w:proofErr w:type="spellEnd"/>
            <w:r w:rsidRPr="007B27DF">
              <w:rPr>
                <w:lang w:val="en-US"/>
              </w:rPr>
              <w:t xml:space="preserve"> Caret, </w:t>
            </w:r>
            <w:proofErr w:type="spellStart"/>
            <w:r w:rsidRPr="007B27DF">
              <w:rPr>
                <w:lang w:val="en-US"/>
              </w:rPr>
              <w:t>Schmaler</w:t>
            </w:r>
            <w:proofErr w:type="spellEnd"/>
            <w:r w:rsidRPr="007B27DF">
              <w:rPr>
                <w:lang w:val="en-US"/>
              </w:rPr>
              <w:t xml:space="preserve"> Caret)</w:t>
            </w:r>
            <w:r w:rsidRPr="00B1761F">
              <w:rPr>
                <w:lang w:val="en-US"/>
              </w:rPr>
              <w:t xml:space="preserve"> </w:t>
            </w:r>
          </w:p>
        </w:tc>
        <w:tc>
          <w:tcPr>
            <w:tcW w:w="2127" w:type="dxa"/>
          </w:tcPr>
          <w:p w:rsidR="00BF3770" w:rsidRPr="00B1761F" w:rsidRDefault="00BF3770" w:rsidP="00FD554B">
            <w:pPr>
              <w:pStyle w:val="Listenabsatz"/>
              <w:numPr>
                <w:ilvl w:val="0"/>
                <w:numId w:val="2"/>
              </w:numPr>
              <w:ind w:left="442"/>
              <w:cnfStyle w:val="000000010000" w:firstRow="0" w:lastRow="0" w:firstColumn="0" w:lastColumn="0" w:oddVBand="0" w:evenVBand="0" w:oddHBand="0" w:evenHBand="1" w:firstRowFirstColumn="0" w:firstRowLastColumn="0" w:lastRowFirstColumn="0" w:lastRowLastColumn="0"/>
              <w:rPr>
                <w:lang w:val="en-US"/>
              </w:rPr>
            </w:pPr>
          </w:p>
          <w:p w:rsidR="00BF3770" w:rsidRPr="00B1761F" w:rsidRDefault="00BF3770" w:rsidP="00FD554B">
            <w:pPr>
              <w:ind w:left="82"/>
              <w:cnfStyle w:val="000000010000" w:firstRow="0" w:lastRow="0" w:firstColumn="0" w:lastColumn="0" w:oddVBand="0" w:evenVBand="0" w:oddHBand="0" w:evenHBand="1" w:firstRowFirstColumn="0" w:firstRowLastColumn="0" w:lastRowFirstColumn="0" w:lastRowLastColumn="0"/>
              <w:rPr>
                <w:lang w:val="en-US"/>
              </w:rPr>
            </w:pPr>
          </w:p>
        </w:tc>
      </w:tr>
      <w:tr w:rsidR="00BF3770"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Nicht-Ziele</w:t>
            </w:r>
          </w:p>
        </w:tc>
        <w:tc>
          <w:tcPr>
            <w:tcW w:w="3702" w:type="dxa"/>
          </w:tcPr>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r w:rsidRPr="007B27DF">
              <w:rPr>
                <w:lang w:val="en-US"/>
              </w:rPr>
              <w:t>Ein P2P Kommunikationssystem entwickeln.</w:t>
            </w:r>
          </w:p>
          <w:p w:rsidR="007B27DF" w:rsidRPr="000A0B3D"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de-AT"/>
              </w:rPr>
            </w:pPr>
            <w:r w:rsidRPr="000A0B3D">
              <w:rPr>
                <w:lang w:val="de-AT"/>
              </w:rPr>
              <w:t>Entwickeln eines eigenen Protokolls für die Netzwerkübertragung (Low-Level Kommunikation)</w:t>
            </w:r>
          </w:p>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Vorhandene</w:t>
            </w:r>
            <w:proofErr w:type="spellEnd"/>
            <w:r w:rsidRPr="007B27DF">
              <w:rPr>
                <w:lang w:val="en-US"/>
              </w:rPr>
              <w:t xml:space="preserve"> </w:t>
            </w:r>
            <w:proofErr w:type="spellStart"/>
            <w:r w:rsidRPr="007B27DF">
              <w:rPr>
                <w:lang w:val="en-US"/>
              </w:rPr>
              <w:t>Produktbasis</w:t>
            </w:r>
            <w:proofErr w:type="spellEnd"/>
            <w:r w:rsidRPr="007B27DF">
              <w:rPr>
                <w:lang w:val="en-US"/>
              </w:rPr>
              <w:t xml:space="preserve"> </w:t>
            </w:r>
            <w:proofErr w:type="spellStart"/>
            <w:r w:rsidRPr="007B27DF">
              <w:rPr>
                <w:lang w:val="en-US"/>
              </w:rPr>
              <w:t>abändern</w:t>
            </w:r>
            <w:proofErr w:type="spellEnd"/>
          </w:p>
          <w:p w:rsidR="00BF3770" w:rsidRPr="00EE5DFE" w:rsidRDefault="007B27DF" w:rsidP="007B27DF">
            <w:pPr>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rsidRPr="007B27DF">
              <w:rPr>
                <w:lang w:val="en-US"/>
              </w:rPr>
              <w:t>Mehr als 4 Spieler.</w:t>
            </w:r>
          </w:p>
        </w:tc>
        <w:tc>
          <w:tcPr>
            <w:tcW w:w="2127" w:type="dxa"/>
          </w:tcPr>
          <w:p w:rsidR="00BF3770" w:rsidRDefault="00BF3770" w:rsidP="00FD554B">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BF3770" w:rsidRPr="00EE5DFE" w:rsidRDefault="00BF3770" w:rsidP="00FD554B">
            <w:pPr>
              <w:ind w:left="82"/>
              <w:cnfStyle w:val="000000100000" w:firstRow="0" w:lastRow="0" w:firstColumn="0" w:lastColumn="0" w:oddVBand="0" w:evenVBand="0" w:oddHBand="1" w:evenHBand="0" w:firstRowFirstColumn="0" w:firstRowLastColumn="0" w:lastRowFirstColumn="0" w:lastRowLastColumn="0"/>
            </w:pPr>
          </w:p>
        </w:tc>
      </w:tr>
    </w:tbl>
    <w:p w:rsidR="00BF3770" w:rsidRDefault="00BF3770" w:rsidP="00B91273"/>
    <w:p w:rsidR="00B91273" w:rsidRDefault="00BF3770" w:rsidP="00BF3770">
      <w:pPr>
        <w:pStyle w:val="berschrift2"/>
      </w:pPr>
      <w:bookmarkStart w:id="10" w:name="_Toc283632924"/>
      <w:r>
        <w:t>Beschreibung Vorprojekt</w:t>
      </w:r>
      <w:r w:rsidR="003F1FC5">
        <w:t>- und nachprojektphase</w:t>
      </w:r>
      <w:bookmarkEnd w:id="10"/>
    </w:p>
    <w:p w:rsidR="003F1FC5" w:rsidRPr="003F1FC5" w:rsidRDefault="003F1FC5" w:rsidP="003F1FC5"/>
    <w:tbl>
      <w:tblPr>
        <w:tblStyle w:val="MittlereListe1-Akzent1"/>
        <w:tblW w:w="0" w:type="auto"/>
        <w:tblLook w:val="04A0" w:firstRow="1" w:lastRow="0" w:firstColumn="1" w:lastColumn="0" w:noHBand="0" w:noVBand="1"/>
      </w:tblPr>
      <w:tblGrid>
        <w:gridCol w:w="9544"/>
      </w:tblGrid>
      <w:tr w:rsidR="003F1FC5" w:rsidRPr="0022756F" w:rsidTr="00227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3F1FC5" w:rsidP="0022756F">
            <w:r w:rsidRPr="0022756F">
              <w:t>Beschreibung von Ergebnissen der Vorprojektphase</w:t>
            </w:r>
          </w:p>
          <w:p w:rsidR="00016BFA" w:rsidRDefault="00016BFA" w:rsidP="0022756F"/>
          <w:p w:rsidR="00B72A22" w:rsidRPr="00B72A22" w:rsidRDefault="00B72A22" w:rsidP="00B72A22">
            <w:pPr>
              <w:pStyle w:val="Listenabsatz"/>
              <w:numPr>
                <w:ilvl w:val="0"/>
                <w:numId w:val="2"/>
              </w:numPr>
              <w:ind w:left="426"/>
              <w:rPr>
                <w:b w:val="0"/>
              </w:rPr>
            </w:pPr>
            <w:r w:rsidRPr="00B72A22">
              <w:rPr>
                <w:b w:val="0"/>
              </w:rPr>
              <w:t xml:space="preserve">Vor dem Projektstart </w:t>
            </w:r>
            <w:proofErr w:type="gramStart"/>
            <w:r w:rsidRPr="00B72A22">
              <w:rPr>
                <w:b w:val="0"/>
              </w:rPr>
              <w:t>wurden</w:t>
            </w:r>
            <w:proofErr w:type="gramEnd"/>
            <w:r w:rsidRPr="00B72A22">
              <w:rPr>
                <w:b w:val="0"/>
              </w:rPr>
              <w:t xml:space="preserve"> in Vorlesungen und Seminaren die Wissensgrundlage für das Umsetzen des Projekts erarbeitet.</w:t>
            </w:r>
          </w:p>
          <w:p w:rsidR="00B72A22" w:rsidRPr="00B72A22" w:rsidRDefault="00B72A22" w:rsidP="00B72A22">
            <w:pPr>
              <w:pStyle w:val="Listenabsatz"/>
              <w:numPr>
                <w:ilvl w:val="0"/>
                <w:numId w:val="2"/>
              </w:numPr>
              <w:ind w:left="426"/>
              <w:rPr>
                <w:b w:val="0"/>
              </w:rPr>
            </w:pPr>
            <w:r w:rsidRPr="00B72A22">
              <w:rPr>
                <w:b w:val="0"/>
              </w:rPr>
              <w:t>Projektauftrag als Seminararbeit in Algorithmen und Objektorientierte Programmierung</w:t>
            </w:r>
          </w:p>
          <w:p w:rsidR="00B72A22" w:rsidRPr="00B72A22" w:rsidRDefault="00B72A22" w:rsidP="00B72A22">
            <w:pPr>
              <w:pStyle w:val="Listenabsatz"/>
              <w:numPr>
                <w:ilvl w:val="0"/>
                <w:numId w:val="2"/>
              </w:numPr>
              <w:ind w:left="426"/>
              <w:rPr>
                <w:b w:val="0"/>
              </w:rPr>
            </w:pPr>
            <w:r w:rsidRPr="00B72A22">
              <w:rPr>
                <w:b w:val="0"/>
              </w:rPr>
              <w:t>Projektthemenfindung</w:t>
            </w:r>
          </w:p>
          <w:p w:rsidR="00B72A22" w:rsidRPr="00B72A22" w:rsidRDefault="00B72A22" w:rsidP="00B72A22">
            <w:pPr>
              <w:pStyle w:val="Listenabsatz"/>
              <w:numPr>
                <w:ilvl w:val="0"/>
                <w:numId w:val="2"/>
              </w:numPr>
              <w:ind w:left="426"/>
              <w:rPr>
                <w:b w:val="0"/>
              </w:rPr>
            </w:pPr>
            <w:r w:rsidRPr="00B72A22">
              <w:rPr>
                <w:b w:val="0"/>
              </w:rPr>
              <w:t>Durch das Projekt soll eine Note für das Fach Algorithmen und Objektorientierte Programmierung sowie Projektmanagement gefunden werden.</w:t>
            </w:r>
          </w:p>
          <w:p w:rsidR="00B72A22" w:rsidRPr="00B72A22" w:rsidRDefault="00B72A22" w:rsidP="00B72A22">
            <w:pPr>
              <w:pStyle w:val="Listenabsatz"/>
              <w:numPr>
                <w:ilvl w:val="0"/>
                <w:numId w:val="2"/>
              </w:numPr>
              <w:ind w:left="426"/>
              <w:rPr>
                <w:b w:val="0"/>
              </w:rPr>
            </w:pPr>
            <w:r w:rsidRPr="00B72A22">
              <w:rPr>
                <w:b w:val="0"/>
              </w:rPr>
              <w:t xml:space="preserve">Das Projekt muss in den Bereich der </w:t>
            </w:r>
            <w:proofErr w:type="spellStart"/>
            <w:r w:rsidRPr="00B72A22">
              <w:rPr>
                <w:b w:val="0"/>
              </w:rPr>
              <w:t>Software</w:t>
            </w:r>
            <w:r w:rsidR="00CA2AFB">
              <w:rPr>
                <w:b w:val="0"/>
              </w:rPr>
              <w:t>enwicklung</w:t>
            </w:r>
            <w:proofErr w:type="spellEnd"/>
            <w:r w:rsidR="00CA2AFB">
              <w:rPr>
                <w:b w:val="0"/>
              </w:rPr>
              <w:t xml:space="preserve"> Fallen und mit Java u</w:t>
            </w:r>
            <w:r w:rsidRPr="00B72A22">
              <w:rPr>
                <w:b w:val="0"/>
              </w:rPr>
              <w:t>mgesetzt werden. Die entstehende Software muss zudem multiuserfähig (Netzwerk) sein.</w:t>
            </w:r>
          </w:p>
          <w:p w:rsidR="00B72A22" w:rsidRPr="00B72A22" w:rsidRDefault="00B72A22" w:rsidP="00B72A22">
            <w:pPr>
              <w:pStyle w:val="Listenabsatz"/>
              <w:numPr>
                <w:ilvl w:val="0"/>
                <w:numId w:val="2"/>
              </w:numPr>
              <w:ind w:left="426"/>
              <w:rPr>
                <w:b w:val="0"/>
              </w:rPr>
            </w:pPr>
            <w:r w:rsidRPr="00B72A22">
              <w:rPr>
                <w:b w:val="0"/>
              </w:rPr>
              <w:t>Gefördert wird das Projekt von der FHV sowie den dort praktizierenden Dozenten.</w:t>
            </w:r>
          </w:p>
          <w:p w:rsidR="00B72A22" w:rsidRPr="00B72A22" w:rsidRDefault="00B72A22" w:rsidP="00B72A22">
            <w:pPr>
              <w:rPr>
                <w:b w:val="0"/>
                <w:i/>
              </w:rPr>
            </w:pPr>
          </w:p>
          <w:p w:rsidR="00CA2AFB" w:rsidRDefault="00CA2AFB" w:rsidP="00CA2AFB">
            <w:pPr>
              <w:rPr>
                <w:b w:val="0"/>
                <w:i/>
              </w:rPr>
            </w:pPr>
          </w:p>
          <w:p w:rsidR="00CA2AFB" w:rsidRDefault="00CA2AFB" w:rsidP="00CA2AFB">
            <w:pPr>
              <w:pStyle w:val="Listenabsatz"/>
              <w:rPr>
                <w:bCs w:val="0"/>
              </w:rPr>
            </w:pPr>
          </w:p>
          <w:p w:rsidR="00B72A22" w:rsidRPr="00B72A22" w:rsidRDefault="00B72A22" w:rsidP="00B72A22">
            <w:pPr>
              <w:numPr>
                <w:ilvl w:val="0"/>
                <w:numId w:val="2"/>
              </w:numPr>
              <w:ind w:left="426"/>
              <w:rPr>
                <w:b w:val="0"/>
                <w:i/>
              </w:rPr>
            </w:pPr>
            <w:r w:rsidRPr="00B72A22">
              <w:rPr>
                <w:b w:val="0"/>
              </w:rPr>
              <w:t>Es wurden einige Beispielprojekte von den Dozenten als Beispiele ausgegeben.</w:t>
            </w:r>
          </w:p>
          <w:p w:rsidR="0068293C" w:rsidRPr="00B72A22" w:rsidRDefault="005808E1" w:rsidP="00B72A22">
            <w:pPr>
              <w:ind w:left="66"/>
            </w:pPr>
            <w:r w:rsidRPr="00B72A22">
              <w:t xml:space="preserve"> </w:t>
            </w:r>
          </w:p>
          <w:p w:rsidR="0068293C" w:rsidRPr="008E623F" w:rsidRDefault="0068293C" w:rsidP="0068293C">
            <w:pPr>
              <w:rPr>
                <w:i/>
              </w:rPr>
            </w:pPr>
            <w:r w:rsidRPr="008E623F">
              <w:rPr>
                <w:i/>
              </w:rPr>
              <w:t>Erfahrungen aus ähnlichen Projekten</w:t>
            </w:r>
          </w:p>
          <w:p w:rsidR="0068293C" w:rsidRPr="0068293C" w:rsidRDefault="005808E1" w:rsidP="0068293C">
            <w:pPr>
              <w:pStyle w:val="Listenabsatz"/>
              <w:numPr>
                <w:ilvl w:val="0"/>
                <w:numId w:val="2"/>
              </w:numPr>
              <w:ind w:left="426"/>
              <w:rPr>
                <w:b w:val="0"/>
              </w:rPr>
            </w:pPr>
            <w:r>
              <w:rPr>
                <w:b w:val="0"/>
              </w:rPr>
              <w:t xml:space="preserve"> </w:t>
            </w:r>
            <w:r w:rsidR="00B72A22">
              <w:rPr>
                <w:b w:val="0"/>
              </w:rPr>
              <w:t xml:space="preserve">Maturaprojekt </w:t>
            </w:r>
          </w:p>
          <w:p w:rsidR="0068293C" w:rsidRPr="0068293C" w:rsidRDefault="005808E1" w:rsidP="0068293C">
            <w:pPr>
              <w:pStyle w:val="Listenabsatz"/>
              <w:numPr>
                <w:ilvl w:val="0"/>
                <w:numId w:val="2"/>
              </w:numPr>
              <w:ind w:left="426"/>
              <w:rPr>
                <w:b w:val="0"/>
              </w:rPr>
            </w:pPr>
            <w:r>
              <w:rPr>
                <w:b w:val="0"/>
              </w:rPr>
              <w:t xml:space="preserve"> </w:t>
            </w:r>
            <w:r w:rsidR="004D4F15">
              <w:rPr>
                <w:b w:val="0"/>
              </w:rPr>
              <w:t>Private Softwareprojekte</w:t>
            </w:r>
          </w:p>
          <w:p w:rsidR="00DD4257" w:rsidRPr="005808E1" w:rsidRDefault="00DD4257" w:rsidP="004D4F15">
            <w:pPr>
              <w:pStyle w:val="Listenabsatz"/>
              <w:ind w:left="426"/>
              <w:rPr>
                <w:b w:val="0"/>
              </w:rPr>
            </w:pPr>
          </w:p>
        </w:tc>
      </w:tr>
      <w:tr w:rsidR="00DD4257" w:rsidRPr="0022756F" w:rsidTr="00227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DD4257" w:rsidP="005808E1">
            <w:r w:rsidRPr="0022756F">
              <w:t>Beschreibung von Ergebnissen der Nachprojektphase</w:t>
            </w:r>
          </w:p>
          <w:p w:rsidR="00016BFA" w:rsidRPr="00016BFA" w:rsidRDefault="00016BFA" w:rsidP="00016BFA"/>
          <w:p w:rsidR="00CA2AFB" w:rsidRDefault="004D4F15" w:rsidP="00CA2AFB">
            <w:pPr>
              <w:pStyle w:val="Listenabsatz"/>
              <w:numPr>
                <w:ilvl w:val="0"/>
                <w:numId w:val="2"/>
              </w:numPr>
              <w:ind w:left="426"/>
              <w:rPr>
                <w:b w:val="0"/>
              </w:rPr>
            </w:pPr>
            <w:r w:rsidRPr="004D4F15">
              <w:rPr>
                <w:b w:val="0"/>
              </w:rPr>
              <w:t>Wird das Programm nach Beendigung / Benotung weiterentwickelt oder ist es beendet.</w:t>
            </w:r>
          </w:p>
          <w:p w:rsidR="00CA2AFB" w:rsidRPr="00CA2AFB" w:rsidRDefault="00CA2AFB" w:rsidP="00CA2AFB">
            <w:pPr>
              <w:pStyle w:val="Listenabsatz"/>
              <w:numPr>
                <w:ilvl w:val="0"/>
                <w:numId w:val="2"/>
              </w:numPr>
              <w:ind w:left="426"/>
              <w:rPr>
                <w:b w:val="0"/>
              </w:rPr>
            </w:pPr>
            <w:r>
              <w:rPr>
                <w:b w:val="0"/>
              </w:rPr>
              <w:t>Projektpräsentation</w:t>
            </w:r>
            <w:r w:rsidRPr="00CA2AFB">
              <w:rPr>
                <w:b w:val="0"/>
              </w:rPr>
              <w:t xml:space="preserve"> </w:t>
            </w:r>
          </w:p>
          <w:p w:rsidR="00016BFA" w:rsidRPr="00016BFA" w:rsidRDefault="004D4F15" w:rsidP="00016BFA">
            <w:pPr>
              <w:pStyle w:val="Listenabsatz"/>
              <w:numPr>
                <w:ilvl w:val="0"/>
                <w:numId w:val="2"/>
              </w:numPr>
              <w:ind w:left="426"/>
              <w:rPr>
                <w:b w:val="0"/>
              </w:rPr>
            </w:pPr>
            <w:r w:rsidRPr="004D4F15">
              <w:rPr>
                <w:b w:val="0"/>
              </w:rPr>
              <w:t>Wird das Projekt als Open Source Anwendung belassen oder wird die Anwendung kommerziell weitergeführt.</w:t>
            </w:r>
          </w:p>
          <w:p w:rsidR="0022756F" w:rsidRPr="0022756F" w:rsidRDefault="0022756F" w:rsidP="0022756F"/>
        </w:tc>
      </w:tr>
    </w:tbl>
    <w:p w:rsidR="005808E1" w:rsidRDefault="005808E1" w:rsidP="003F1FC5"/>
    <w:p w:rsidR="005808E1" w:rsidRDefault="005808E1" w:rsidP="005808E1">
      <w:r>
        <w:br w:type="page"/>
      </w:r>
    </w:p>
    <w:p w:rsidR="003F1FC5" w:rsidRDefault="005808E1" w:rsidP="005808E1">
      <w:pPr>
        <w:pStyle w:val="berschrift2"/>
      </w:pPr>
      <w:bookmarkStart w:id="11" w:name="_Toc283632925"/>
      <w:r>
        <w:lastRenderedPageBreak/>
        <w:t>Projektumwelt-Analyse</w:t>
      </w:r>
      <w:bookmarkEnd w:id="11"/>
    </w:p>
    <w:p w:rsidR="005808E1" w:rsidRDefault="005808E1" w:rsidP="005808E1">
      <w:pPr>
        <w:pStyle w:val="berschrift3"/>
      </w:pPr>
      <w:bookmarkStart w:id="12" w:name="_Toc283632926"/>
      <w:r>
        <w:t>Projektumweltengrafik</w:t>
      </w:r>
      <w:bookmarkEnd w:id="12"/>
    </w:p>
    <w:p w:rsidR="00CA2AFB" w:rsidRDefault="00CA2AFB" w:rsidP="005808E1">
      <w:r>
        <w:object w:dxaOrig="12560" w:dyaOrig="8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302.25pt" o:ole="">
            <v:imagedata r:id="rId10" o:title=""/>
          </v:shape>
          <o:OLEObject Type="Embed" ProgID="Visio.Drawing.11" ShapeID="_x0000_i1025" DrawAspect="Content" ObjectID="_1357383053" r:id="rId11"/>
        </w:object>
      </w:r>
    </w:p>
    <w:p w:rsidR="00CA2AFB" w:rsidRPr="00CA2AFB" w:rsidRDefault="00CA2AFB" w:rsidP="00CA2AFB"/>
    <w:p w:rsidR="00E048CB" w:rsidRDefault="00E048CB">
      <w:pPr>
        <w:rPr>
          <w:caps/>
          <w:color w:val="243F60" w:themeColor="accent1" w:themeShade="7F"/>
          <w:spacing w:val="15"/>
          <w:sz w:val="22"/>
          <w:szCs w:val="22"/>
        </w:rPr>
      </w:pPr>
      <w:r>
        <w:br w:type="page"/>
      </w:r>
    </w:p>
    <w:p w:rsidR="005808E1" w:rsidRDefault="005808E1" w:rsidP="005808E1">
      <w:pPr>
        <w:pStyle w:val="berschrift3"/>
      </w:pPr>
      <w:bookmarkStart w:id="13" w:name="_Toc283632927"/>
      <w:r>
        <w:lastRenderedPageBreak/>
        <w:t>Projektumweltenbeziehungen</w:t>
      </w:r>
      <w:bookmarkEnd w:id="13"/>
    </w:p>
    <w:p w:rsidR="00CB6D03" w:rsidRPr="00CB6D03" w:rsidRDefault="00CB6D03" w:rsidP="00CB6D03"/>
    <w:tbl>
      <w:tblPr>
        <w:tblStyle w:val="MittlereSchattierung1-Akzent1"/>
        <w:tblW w:w="9370" w:type="dxa"/>
        <w:tblInd w:w="250" w:type="dxa"/>
        <w:tblLook w:val="04A0" w:firstRow="1" w:lastRow="0" w:firstColumn="1" w:lastColumn="0" w:noHBand="0" w:noVBand="1"/>
      </w:tblPr>
      <w:tblGrid>
        <w:gridCol w:w="2442"/>
        <w:gridCol w:w="2519"/>
        <w:gridCol w:w="2350"/>
        <w:gridCol w:w="2059"/>
      </w:tblGrid>
      <w:tr w:rsidR="00AB5EEA" w:rsidTr="00AB5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AB5EEA" w:rsidP="00140610">
            <w:r>
              <w:t>Umwelt</w:t>
            </w:r>
          </w:p>
        </w:tc>
        <w:tc>
          <w:tcPr>
            <w:tcW w:w="2519"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Potentiale</w:t>
            </w:r>
          </w:p>
        </w:tc>
        <w:tc>
          <w:tcPr>
            <w:tcW w:w="2350"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Konflikte</w:t>
            </w:r>
          </w:p>
        </w:tc>
        <w:tc>
          <w:tcPr>
            <w:tcW w:w="2059" w:type="dxa"/>
          </w:tcPr>
          <w:p w:rsidR="00AB5EEA" w:rsidRDefault="000D3B86" w:rsidP="00140610">
            <w:pPr>
              <w:cnfStyle w:val="100000000000" w:firstRow="1" w:lastRow="0" w:firstColumn="0" w:lastColumn="0" w:oddVBand="0" w:evenVBand="0" w:oddHBand="0" w:evenHBand="0" w:firstRowFirstColumn="0" w:firstRowLastColumn="0" w:lastRowFirstColumn="0" w:lastRowLastColumn="0"/>
            </w:pPr>
            <w:r>
              <w:t>Maßnahm</w:t>
            </w:r>
            <w:r w:rsidR="00AB5EEA">
              <w:t>en</w:t>
            </w:r>
          </w:p>
        </w:tc>
      </w:tr>
      <w:tr w:rsidR="00AB5EEA"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0D3B86" w:rsidP="00140610">
            <w:r>
              <w:t xml:space="preserve">Daniel </w:t>
            </w:r>
            <w:proofErr w:type="spellStart"/>
            <w:r>
              <w:t>Kuschny</w:t>
            </w:r>
            <w:proofErr w:type="spellEnd"/>
          </w:p>
        </w:tc>
        <w:tc>
          <w:tcPr>
            <w:tcW w:w="2519" w:type="dxa"/>
          </w:tcPr>
          <w:p w:rsidR="00AB5EEA"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Balter (PM)</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Projektbeitra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nuel Tscholl</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Juen Andreas</w:t>
            </w:r>
          </w:p>
        </w:tc>
        <w:tc>
          <w:tcPr>
            <w:tcW w:w="2519" w:type="dxa"/>
          </w:tcPr>
          <w:p w:rsidR="000D3B86" w:rsidRDefault="0092356F" w:rsidP="0092356F">
            <w:pPr>
              <w:cnfStyle w:val="000000010000" w:firstRow="0" w:lastRow="0" w:firstColumn="0" w:lastColumn="0" w:oddVBand="0" w:evenVBand="0" w:oddHBand="0" w:evenHBand="1" w:firstRowFirstColumn="0" w:firstRowLastColumn="0" w:lastRowFirstColumn="0" w:lastRowLastColumn="0"/>
            </w:pPr>
            <w:r>
              <w:t>Controlling und Unterstützun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Meusburger</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Controlling und Unterstützun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FHV</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Spieler</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Projektnutzer, Feedback</w:t>
            </w:r>
          </w:p>
        </w:tc>
        <w:tc>
          <w:tcPr>
            <w:tcW w:w="2350"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Kritik</w:t>
            </w:r>
          </w:p>
        </w:tc>
        <w:tc>
          <w:tcPr>
            <w:tcW w:w="2059" w:type="dxa"/>
          </w:tcPr>
          <w:p w:rsidR="000D3B86" w:rsidRDefault="00E048CB" w:rsidP="00E048CB">
            <w:pPr>
              <w:cnfStyle w:val="000000100000" w:firstRow="0" w:lastRow="0" w:firstColumn="0" w:lastColumn="0" w:oddVBand="0" w:evenVBand="0" w:oddHBand="1" w:evenHBand="0" w:firstRowFirstColumn="0" w:firstRowLastColumn="0" w:lastRowFirstColumn="0" w:lastRowLastColumn="0"/>
            </w:pPr>
            <w:r>
              <w:t>Kritikpunkte beachten und einfließen lassen</w:t>
            </w: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Google</w:t>
            </w:r>
          </w:p>
        </w:tc>
        <w:tc>
          <w:tcPr>
            <w:tcW w:w="2519" w:type="dxa"/>
          </w:tcPr>
          <w:p w:rsidR="000D3B86" w:rsidRDefault="00E048CB"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its</w:t>
            </w:r>
            <w:r w:rsidR="004056A0">
              <w:t>t</w:t>
            </w:r>
            <w:r>
              <w:t>udenten</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Feedback</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bl>
    <w:p w:rsidR="00AA17C5" w:rsidRDefault="00AA17C5" w:rsidP="00140610"/>
    <w:p w:rsidR="00AA17C5" w:rsidRDefault="00AA17C5">
      <w:r>
        <w:br w:type="page"/>
      </w:r>
    </w:p>
    <w:p w:rsidR="00140610" w:rsidRDefault="00140610" w:rsidP="00140610">
      <w:pPr>
        <w:pStyle w:val="berschrift2"/>
      </w:pPr>
      <w:bookmarkStart w:id="14" w:name="_Toc283632928"/>
      <w:r>
        <w:lastRenderedPageBreak/>
        <w:t>Projektorganigramm</w:t>
      </w:r>
      <w:bookmarkEnd w:id="14"/>
    </w:p>
    <w:p w:rsidR="00140610" w:rsidRPr="00140610" w:rsidRDefault="00AA17C5" w:rsidP="00140610">
      <w:r>
        <w:rPr>
          <w:noProof/>
          <w:lang w:val="de-AT" w:eastAsia="de-AT"/>
        </w:rPr>
        <w:drawing>
          <wp:inline distT="0" distB="0" distL="0" distR="0" wp14:anchorId="04446913" wp14:editId="4F7FB5B9">
            <wp:extent cx="5932968" cy="501059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m.png"/>
                    <pic:cNvPicPr/>
                  </pic:nvPicPr>
                  <pic:blipFill>
                    <a:blip r:embed="rId12">
                      <a:extLst>
                        <a:ext uri="{28A0092B-C50C-407E-A947-70E740481C1C}">
                          <a14:useLocalDpi xmlns:a14="http://schemas.microsoft.com/office/drawing/2010/main" val="0"/>
                        </a:ext>
                      </a:extLst>
                    </a:blip>
                    <a:stretch>
                      <a:fillRect/>
                    </a:stretch>
                  </pic:blipFill>
                  <pic:spPr>
                    <a:xfrm>
                      <a:off x="0" y="0"/>
                      <a:ext cx="5934686" cy="5012046"/>
                    </a:xfrm>
                    <a:prstGeom prst="rect">
                      <a:avLst/>
                    </a:prstGeom>
                  </pic:spPr>
                </pic:pic>
              </a:graphicData>
            </a:graphic>
          </wp:inline>
        </w:drawing>
      </w:r>
    </w:p>
    <w:p w:rsidR="00E50F79" w:rsidRDefault="00E50F79">
      <w:pPr>
        <w:rPr>
          <w:caps/>
          <w:spacing w:val="15"/>
          <w:sz w:val="22"/>
          <w:szCs w:val="22"/>
        </w:rPr>
      </w:pPr>
      <w:r>
        <w:br w:type="page"/>
      </w:r>
    </w:p>
    <w:p w:rsidR="00140610" w:rsidRDefault="00140610" w:rsidP="00140610">
      <w:pPr>
        <w:pStyle w:val="berschrift2"/>
      </w:pPr>
      <w:bookmarkStart w:id="15" w:name="_Toc283632929"/>
      <w:r>
        <w:lastRenderedPageBreak/>
        <w:t>Projektstrukturplan</w:t>
      </w:r>
      <w:bookmarkEnd w:id="15"/>
    </w:p>
    <w:p w:rsidR="00140610" w:rsidRPr="00140610" w:rsidRDefault="00E50F79" w:rsidP="00140610">
      <w:r>
        <w:rPr>
          <w:noProof/>
          <w:lang w:val="de-AT" w:eastAsia="de-AT"/>
        </w:rPr>
        <w:drawing>
          <wp:inline distT="0" distB="0" distL="0" distR="0" wp14:anchorId="4FE6A8C4" wp14:editId="5EE5380D">
            <wp:extent cx="5486400" cy="7798003"/>
            <wp:effectExtent l="0" t="19050" r="0" b="8890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40610" w:rsidRDefault="00140610" w:rsidP="00140610">
      <w:pPr>
        <w:pStyle w:val="berschrift2"/>
      </w:pPr>
      <w:bookmarkStart w:id="16" w:name="_Toc283632930"/>
      <w:r>
        <w:lastRenderedPageBreak/>
        <w:t>Arbeitspaketspezifikation</w:t>
      </w:r>
      <w:bookmarkEnd w:id="16"/>
      <w:r>
        <w:t xml:space="preserve"> </w:t>
      </w:r>
    </w:p>
    <w:p w:rsidR="00C67C26" w:rsidRPr="00C67C26" w:rsidRDefault="00C67C26" w:rsidP="00C67C26"/>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2, Projektstart</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t xml:space="preserve"> </w:t>
            </w:r>
            <w:proofErr w:type="spellStart"/>
            <w:r>
              <w:t>intallieren</w:t>
            </w:r>
            <w:proofErr w:type="spellEnd"/>
            <w:r>
              <w:t xml:space="preserve"> / konfigurier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SVN /Google </w:t>
            </w:r>
            <w:proofErr w:type="spellStart"/>
            <w:r>
              <w:t>Docs</w:t>
            </w:r>
            <w:proofErr w:type="spellEnd"/>
            <w:r>
              <w:t xml:space="preserve"> einrichten</w:t>
            </w:r>
            <w:r>
              <w:br/>
              <w:t>Microsoft Project installier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nötigen Programme und Zusatzmaterialien sind besorgt / installiert.</w:t>
            </w:r>
            <w:r>
              <w:br/>
              <w:t>Layout für die Dokumentation steht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016BFA" w:rsidRDefault="00016BFA"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rsidR="00016BFA">
              <w:t xml:space="preserve"> installiert und </w:t>
            </w:r>
            <w:proofErr w:type="spellStart"/>
            <w:r w:rsidR="00016BFA">
              <w:t>Funktionstütig</w:t>
            </w:r>
            <w:proofErr w:type="spellEnd"/>
          </w:p>
          <w:p w:rsidR="001042CD" w:rsidRDefault="001042CD" w:rsidP="00016BFA">
            <w:pPr>
              <w:cnfStyle w:val="000000100000" w:firstRow="0" w:lastRow="0" w:firstColumn="0" w:lastColumn="0" w:oddVBand="0" w:evenVBand="0" w:oddHBand="1" w:evenHBand="0" w:firstRowFirstColumn="0" w:firstRowLastColumn="0" w:lastRowFirstColumn="0" w:lastRowLastColumn="0"/>
            </w:pPr>
            <w:r>
              <w:t>SVN</w:t>
            </w:r>
            <w:r w:rsidR="00016BFA">
              <w:t xml:space="preserve"> eingerichtet und verwendbar</w:t>
            </w:r>
            <w:r>
              <w:br/>
              <w:t xml:space="preserve">Microsoft Project </w:t>
            </w:r>
            <w:r w:rsidR="00016BFA">
              <w:t>installiert und eingeleb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RPr="00CA2AFB"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3, Projekt Marketing</w:t>
            </w:r>
          </w:p>
        </w:tc>
        <w:tc>
          <w:tcPr>
            <w:tcW w:w="4772" w:type="dxa"/>
          </w:tcPr>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AP-</w:t>
            </w:r>
            <w:proofErr w:type="spellStart"/>
            <w:r w:rsidRPr="00516F10">
              <w:rPr>
                <w:lang w:val="en-US"/>
              </w:rPr>
              <w:t>Inhalt</w:t>
            </w:r>
            <w:proofErr w:type="spellEnd"/>
          </w:p>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Homepage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Pr="00516F10" w:rsidRDefault="001042CD" w:rsidP="0013124E">
            <w:pPr>
              <w:rPr>
                <w:lang w:val="en-US"/>
              </w:rPr>
            </w:pPr>
          </w:p>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Homepage für die Veröffentlichung und für Berichte während der Entwicklung.</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8E46DB">
            <w:pPr>
              <w:cnfStyle w:val="000000100000" w:firstRow="0" w:lastRow="0" w:firstColumn="0" w:lastColumn="0" w:oddVBand="0" w:evenVBand="0" w:oddHBand="1" w:evenHBand="0" w:firstRowFirstColumn="0" w:firstRowLastColumn="0" w:lastRowFirstColumn="0" w:lastRowLastColumn="0"/>
            </w:pPr>
            <w:r>
              <w:t>Homepage</w:t>
            </w:r>
            <w:r w:rsidR="008E46DB">
              <w:t xml:space="preserve"> online und Inhalte aktuell</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4, Projekt Controlling</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Laufende Arbeit am Projektmanagem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8E46DB" w:rsidRDefault="008E46DB" w:rsidP="0013124E">
            <w:pPr>
              <w:cnfStyle w:val="000000100000" w:firstRow="0" w:lastRow="0" w:firstColumn="0" w:lastColumn="0" w:oddVBand="0" w:evenVBand="0" w:oddHBand="1" w:evenHBand="0" w:firstRowFirstColumn="0" w:firstRowLastColumn="0" w:lastRowFirstColumn="0" w:lastRowLastColumn="0"/>
            </w:pP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1.5, Projekt abschließ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e vervollständig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sprache mit Auftraggeb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gabe des Projek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okumente vollständig</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Funktionsfähiges Programm</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w:t>
            </w:r>
            <w:r w:rsidR="008E46DB">
              <w:t xml:space="preserve"> fertiggestellt</w:t>
            </w:r>
          </w:p>
          <w:p w:rsidR="008E46DB" w:rsidRDefault="001042CD" w:rsidP="008E46DB">
            <w:pPr>
              <w:cnfStyle w:val="000000100000" w:firstRow="0" w:lastRow="0" w:firstColumn="0" w:lastColumn="0" w:oddVBand="0" w:evenVBand="0" w:oddHBand="1" w:evenHBand="0" w:firstRowFirstColumn="0" w:firstRowLastColumn="0" w:lastRowFirstColumn="0" w:lastRowLastColumn="0"/>
            </w:pPr>
            <w:r>
              <w:t>Programm</w:t>
            </w:r>
            <w:r w:rsidR="008E46DB">
              <w:t xml:space="preserve"> spielbar</w:t>
            </w:r>
          </w:p>
        </w:tc>
      </w:tr>
    </w:tbl>
    <w:p w:rsidR="001042CD" w:rsidRPr="00C67C26" w:rsidRDefault="001042CD" w:rsidP="001042CD"/>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2, Evaluierung eingesetzter Bibliotheken und Technologi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Findung verschiedener Bibliotheken für Netzwerke und </w:t>
            </w:r>
            <w:proofErr w:type="spellStart"/>
            <w:r>
              <w:t>Gui</w:t>
            </w:r>
            <w:proofErr w:type="spellEnd"/>
            <w:r>
              <w:t xml:space="preserve"> etc., diese danach evaluieren und für jede Kategorie eine Bibliothek find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Bibliotheken die für das Projekt verwendet wurden stehen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ibliotheken Pool erstel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f Bibliotheken geeinig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3, Module kategoris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llgemeine Module vom Framework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Basis Module des Framewo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Framewo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4, Modellierung der Infrastruktur des Clien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Client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des Client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Clien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 xml:space="preserve">1.2.5, Modellierung der Infrastruktur des Servers und Netzwerks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Servers und des Netzwerksystem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Netzwerkspezifik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Server</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Netzwe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Netzwe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6, Arbeitspakete ausformul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Basis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Client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Server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as Netzwerk Modul er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Basis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Client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Server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Netzwerk Modul</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913DB4" w:rsidRDefault="00913DB4" w:rsidP="0013124E">
            <w:pPr>
              <w:cnfStyle w:val="000000100000" w:firstRow="0" w:lastRow="0" w:firstColumn="0" w:lastColumn="0" w:oddVBand="0" w:evenVBand="0" w:oddHBand="1" w:evenHBand="0" w:firstRowFirstColumn="0" w:firstRowLastColumn="0" w:lastRowFirstColumn="0" w:lastRowLastColumn="0"/>
            </w:pPr>
            <w:r>
              <w:t>Ausformuliertes Dokument</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2, Technische 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Technischen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Technische Dokumentation, im Sinne einer Weiterführung in Open Source, über das Programm ist fertig. (Klassenbeschreibungen, Programmabläufe)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3, Benutzer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Benutzer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Eine Dokumentation für den Benutzer damit dieser genau weiß wie er das Programm bedi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4, Design der Grafik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 (Balken,</w:t>
            </w:r>
            <w:r w:rsidR="00913DB4">
              <w:t xml:space="preserve"> </w:t>
            </w:r>
            <w:r>
              <w:t>Kugel, Hintergrund)</w:t>
            </w:r>
            <w:r>
              <w:br/>
              <w:t>Menügrafiken(Buttons,</w:t>
            </w:r>
            <w:r w:rsidR="00913DB4">
              <w:t xml:space="preserve"> </w:t>
            </w:r>
            <w:r>
              <w:t>Schriftzüge etc.)</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Grafiken die für das Projekt benötigt werden sind fertig </w:t>
            </w:r>
            <w:proofErr w:type="spellStart"/>
            <w:r>
              <w:t>designed</w:t>
            </w:r>
            <w:proofErr w:type="spellEnd"/>
            <w:r>
              <w:t xml:space="preserve"> und er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enügrafiken</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5, Programmierung der Basismodul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arbeitung der Module für die Basis</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und Ihre Schnittstellen sind fertig und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Fertig und getestete Basismodul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6, Programmierung der Zusatzfeature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ezial Auslöser(mehrere Bälle, breiter Bal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Android</w:t>
            </w:r>
            <w:proofErr w:type="spellEnd"/>
            <w:r>
              <w:t xml:space="preserve"> Kompatibilitä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Pr="00D503E5" w:rsidRDefault="001042CD" w:rsidP="0013124E">
            <w:pPr>
              <w:cnfStyle w:val="000000000000" w:firstRow="0" w:lastRow="0" w:firstColumn="0" w:lastColumn="0" w:oddVBand="0" w:evenVBand="0" w:oddHBand="0" w:evenHBand="0" w:firstRowFirstColumn="0" w:firstRowLastColumn="0" w:lastRowFirstColumn="0" w:lastRowLastColumn="0"/>
            </w:pPr>
            <w:r>
              <w:t>Zusatzfeatures stehen zu Verfügung und sind in die Bibliotheken integrier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Spezial Auslöser</w:t>
            </w:r>
            <w:r>
              <w:br/>
            </w:r>
            <w:proofErr w:type="spellStart"/>
            <w:r>
              <w:t>Android</w:t>
            </w:r>
            <w:proofErr w:type="spellEnd"/>
            <w:r>
              <w:t xml:space="preserve"> Kompatibilitä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7, Programmierung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en der GUI (</w:t>
            </w:r>
            <w:proofErr w:type="spellStart"/>
            <w:r>
              <w:t>Graphical</w:t>
            </w:r>
            <w:proofErr w:type="spellEnd"/>
            <w:r>
              <w:t xml:space="preserve"> User Interface) </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GUI mit der Logik verknüpf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GUI (</w:t>
            </w:r>
            <w:proofErr w:type="spellStart"/>
            <w:r>
              <w:t>Graphical</w:t>
            </w:r>
            <w:proofErr w:type="spellEnd"/>
            <w:r>
              <w:t xml:space="preserve"> User Interface) ist fertigge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GUI</w:t>
            </w:r>
            <w:r>
              <w:br/>
            </w:r>
            <w:proofErr w:type="spellStart"/>
            <w:r>
              <w:t>GUI</w:t>
            </w:r>
            <w:proofErr w:type="spellEnd"/>
            <w:r>
              <w:t xml:space="preserve"> Logik</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9, Programmierung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r Netzwerkschnittstellen.</w:t>
            </w:r>
            <w:r>
              <w:br/>
              <w:t>Testen der Schnitt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Schnittstellen für Client und Server sind verfügbar und funktionier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Programmierung abgeschloss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10, Programmierung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s Servers.</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en der wichtigsten Funktion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er Server funktioniert und der Spielclient kann auf ihn verbinden und ein Spiel starte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Programmierun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1, Schreiben von Unit-Tes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tomatisierte Tests für Spielclien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tomatisierte Tests für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tomatisierte Tests für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Automatisierten Tests sind abgeschlossen und funktionieren mit unseren Bibliothek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pielclient Spielerclient Test geschrieben</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erver Test geschrieben</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Netzwerkmodule</w:t>
            </w:r>
            <w:r w:rsidR="00913DB4">
              <w:t xml:space="preserve"> Test geschrieb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2, Testen des Basis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Basis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funktioniert Fehlerfrei und wurde mittels </w:t>
            </w:r>
            <w:proofErr w:type="spellStart"/>
            <w:r>
              <w:t>Eclipse</w:t>
            </w:r>
            <w:proofErr w:type="spellEnd"/>
            <w:r>
              <w:t xml:space="preserve"> auf die häufigsten Fehler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tabs>
                <w:tab w:val="left" w:pos="1590"/>
              </w:tabs>
              <w:cnfStyle w:val="000000100000" w:firstRow="0" w:lastRow="0" w:firstColumn="0" w:lastColumn="0" w:oddVBand="0" w:evenVBand="0" w:oddHBand="1" w:evenHBand="0" w:firstRowFirstColumn="0" w:firstRowLastColumn="0" w:lastRowFirstColumn="0" w:lastRowLastColumn="0"/>
            </w:pPr>
            <w:r>
              <w:t>Tests</w:t>
            </w:r>
            <w:r w:rsidR="00913DB4">
              <w:t xml:space="preserve"> des Basismoduls</w:t>
            </w:r>
            <w:r>
              <w:t xml:space="preserve"> </w:t>
            </w:r>
            <w:r w:rsidR="00913DB4">
              <w:t>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3, Testen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ie Oberfläch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Oberfläche funktioniert Fehlerfrei und ist komfortabel zu bedien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w:t>
            </w:r>
            <w:r w:rsidR="00913DB4">
              <w:t xml:space="preserve"> der Oberfläche 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4.4, Testen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en über Netzwerk funktioniert ohne Abbrüche und ohne große Verzögerung (Ping &lt;=100m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Netzwerk Module getestet</w:t>
            </w:r>
            <w:r w:rsidR="001042CD">
              <w:t xml:space="preserve">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5, Testen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en Server.</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uf den Server können Problemlos 4 Spieler pro X Spiele beitreten und das Spiel ohne Abbrüche spiel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Server getest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5.2, Veröffentlichung auf der Projektseit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Hochladen der Dokumentation und des kompilierten Spiels auf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Dokumentation und das kompilierte Spiel stehen zum Download auf der Projekthomepage bereit und kann von jedem Interessenten heruntergeladen werd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Alles auf Google Code veröffentlich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 xml:space="preserve">1.5.3, Veröffentlichung auf anderen Plattformen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as kompilierte Spiel wird auf verschiedenen Plattformen verbreite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 ist auf verschiedenen Download Plattformen verfügbar. (Chip.de…)</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100% Verbreitung abgeschlossen.</w:t>
            </w:r>
          </w:p>
        </w:tc>
      </w:tr>
    </w:tbl>
    <w:p w:rsidR="008E623F" w:rsidRDefault="008E623F" w:rsidP="008E623F">
      <w:pPr>
        <w:rPr>
          <w:spacing w:val="15"/>
          <w:sz w:val="22"/>
          <w:szCs w:val="22"/>
        </w:rPr>
      </w:pPr>
      <w:r>
        <w:br w:type="page"/>
      </w:r>
    </w:p>
    <w:p w:rsidR="00140610" w:rsidRDefault="00C67C26" w:rsidP="00C67C26">
      <w:pPr>
        <w:pStyle w:val="berschrift2"/>
      </w:pPr>
      <w:bookmarkStart w:id="17" w:name="_Toc283632931"/>
      <w:r>
        <w:lastRenderedPageBreak/>
        <w:t>Projektfunktionendiagramm</w:t>
      </w:r>
      <w:bookmarkEnd w:id="17"/>
    </w:p>
    <w:p w:rsidR="001D501C" w:rsidRPr="001D501C" w:rsidRDefault="001D501C" w:rsidP="001D501C"/>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E87351" w:rsidTr="00E87351">
        <w:trPr>
          <w:cnfStyle w:val="100000000000" w:firstRow="1" w:lastRow="0" w:firstColumn="0" w:lastColumn="0" w:oddVBand="0" w:evenVBand="0" w:oddHBand="0" w:evenHBand="0" w:firstRowFirstColumn="0" w:firstRowLastColumn="0" w:lastRowFirstColumn="0" w:lastRowLastColumn="0"/>
          <w:trHeight w:val="2389"/>
        </w:trPr>
        <w:tc>
          <w:tcPr>
            <w:cnfStyle w:val="001000000000" w:firstRow="0" w:lastRow="0" w:firstColumn="1" w:lastColumn="0" w:oddVBand="0" w:evenVBand="0" w:oddHBand="0" w:evenHBand="0" w:firstRowFirstColumn="0" w:firstRowLastColumn="0" w:lastRowFirstColumn="0" w:lastRowLastColumn="0"/>
            <w:tcW w:w="1070" w:type="dxa"/>
          </w:tcPr>
          <w:p w:rsidR="00D23103" w:rsidRDefault="00D23103" w:rsidP="00B21940">
            <w:r>
              <w:t>PSP-Code</w:t>
            </w:r>
          </w:p>
        </w:tc>
        <w:tc>
          <w:tcPr>
            <w:tcW w:w="5275" w:type="dxa"/>
            <w:tcBorders>
              <w:tl2br w:val="single" w:sz="8" w:space="0" w:color="4F81BD" w:themeColor="accent1"/>
            </w:tcBorders>
          </w:tcPr>
          <w:p w:rsidR="002A0C66" w:rsidRDefault="00D23103" w:rsidP="00B21940">
            <w:pPr>
              <w:jc w:val="right"/>
              <w:cnfStyle w:val="100000000000" w:firstRow="1" w:lastRow="0" w:firstColumn="0" w:lastColumn="0" w:oddVBand="0" w:evenVBand="0" w:oddHBand="0" w:evenHBand="0" w:firstRowFirstColumn="0" w:firstRowLastColumn="0" w:lastRowFirstColumn="0" w:lastRowLastColumn="0"/>
            </w:pPr>
            <w:r>
              <w:t xml:space="preserve">  Rollen und </w:t>
            </w:r>
          </w:p>
          <w:p w:rsidR="00D23103" w:rsidRDefault="00D23103" w:rsidP="00B21940">
            <w:pPr>
              <w:jc w:val="right"/>
              <w:cnfStyle w:val="100000000000" w:firstRow="1" w:lastRow="0" w:firstColumn="0" w:lastColumn="0" w:oddVBand="0" w:evenVBand="0" w:oddHBand="0" w:evenHBand="0" w:firstRowFirstColumn="0" w:firstRowLastColumn="0" w:lastRowFirstColumn="0" w:lastRowLastColumn="0"/>
            </w:pPr>
            <w:r>
              <w:t>Umwelten</w:t>
            </w:r>
          </w:p>
          <w:p w:rsidR="002A0C66" w:rsidRDefault="002A0C66" w:rsidP="00E87351">
            <w:pPr>
              <w:ind w:right="175"/>
              <w:jc w:val="right"/>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E87351" w:rsidRDefault="00E87351" w:rsidP="00B21940">
            <w:pPr>
              <w:cnfStyle w:val="100000000000" w:firstRow="1" w:lastRow="0" w:firstColumn="0" w:lastColumn="0" w:oddVBand="0" w:evenVBand="0" w:oddHBand="0" w:evenHBand="0" w:firstRowFirstColumn="0" w:firstRowLastColumn="0" w:lastRowFirstColumn="0" w:lastRowLastColumn="0"/>
            </w:pPr>
          </w:p>
          <w:p w:rsidR="00D23103" w:rsidRDefault="00D23103" w:rsidP="00B21940">
            <w:pPr>
              <w:cnfStyle w:val="100000000000" w:firstRow="1" w:lastRow="0" w:firstColumn="0" w:lastColumn="0" w:oddVBand="0" w:evenVBand="0" w:oddHBand="0" w:evenHBand="0" w:firstRowFirstColumn="0" w:firstRowLastColumn="0" w:lastRowFirstColumn="0" w:lastRowLastColumn="0"/>
            </w:pPr>
            <w:r>
              <w:t>AP-Bezeichnung</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Balter Martin</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Kuschny</w:t>
            </w:r>
            <w:proofErr w:type="spellEnd"/>
            <w:r>
              <w:t xml:space="preserve"> Dani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Tscholl Manu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Juen Andreas</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rsidRPr="002A0C66">
              <w:t>Meusburger Martin</w:t>
            </w:r>
          </w:p>
        </w:tc>
      </w:tr>
      <w:tr w:rsidR="003F1C0B"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1D501C" w:rsidRDefault="001D501C" w:rsidP="00B21940">
            <w:r>
              <w:t>1.1</w:t>
            </w:r>
          </w:p>
        </w:tc>
        <w:tc>
          <w:tcPr>
            <w:tcW w:w="5275" w:type="dxa"/>
            <w:shd w:val="clear" w:color="auto" w:fill="8DB3E2" w:themeFill="text2" w:themeFillTint="66"/>
          </w:tcPr>
          <w:p w:rsidR="001D501C" w:rsidRDefault="001D501C" w:rsidP="00B21940">
            <w:pPr>
              <w:cnfStyle w:val="000000100000" w:firstRow="0" w:lastRow="0" w:firstColumn="0" w:lastColumn="0" w:oddVBand="0" w:evenVBand="0" w:oddHBand="1" w:evenHBand="0" w:firstRowFirstColumn="0" w:firstRowLastColumn="0" w:lastRowFirstColumn="0" w:lastRowLastColumn="0"/>
            </w:pPr>
            <w:r>
              <w:t>Projektmanagement</w:t>
            </w: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Pr="002A0C66" w:rsidRDefault="001D501C" w:rsidP="00B21940">
            <w:pPr>
              <w:jc w:val="center"/>
              <w:cnfStyle w:val="000000100000" w:firstRow="0" w:lastRow="0" w:firstColumn="0" w:lastColumn="0" w:oddVBand="0" w:evenVBand="0" w:oddHBand="1" w:evenHBand="0" w:firstRowFirstColumn="0" w:firstRowLastColumn="0" w:lastRowFirstColumn="0" w:lastRowLastColumn="0"/>
            </w:pPr>
          </w:p>
        </w:tc>
      </w:tr>
      <w:tr w:rsidR="00F40D82"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1.2</w:t>
            </w:r>
          </w:p>
        </w:tc>
        <w:tc>
          <w:tcPr>
            <w:tcW w:w="5275" w:type="dxa"/>
          </w:tcPr>
          <w:p w:rsidR="00F40D82" w:rsidRDefault="00AA17C5" w:rsidP="00B21940">
            <w:pPr>
              <w:cnfStyle w:val="000000010000" w:firstRow="0" w:lastRow="0" w:firstColumn="0" w:lastColumn="0" w:oddVBand="0" w:evenVBand="0" w:oddHBand="0" w:evenHBand="1" w:firstRowFirstColumn="0" w:firstRowLastColumn="0" w:lastRowFirstColumn="0" w:lastRowLastColumn="0"/>
            </w:pPr>
            <w:r>
              <w:t>Projektstart</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F40D82"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1.3</w:t>
            </w:r>
          </w:p>
        </w:tc>
        <w:tc>
          <w:tcPr>
            <w:tcW w:w="5275" w:type="dxa"/>
          </w:tcPr>
          <w:p w:rsidR="00801F74" w:rsidRDefault="00AA17C5" w:rsidP="00B21940">
            <w:pPr>
              <w:cnfStyle w:val="000000100000" w:firstRow="0" w:lastRow="0" w:firstColumn="0" w:lastColumn="0" w:oddVBand="0" w:evenVBand="0" w:oddHBand="1" w:evenHBand="0" w:firstRowFirstColumn="0" w:firstRowLastColumn="0" w:lastRowFirstColumn="0" w:lastRowLastColumn="0"/>
            </w:pPr>
            <w:r>
              <w:t>Projektmarketing</w:t>
            </w:r>
          </w:p>
        </w:tc>
        <w:tc>
          <w:tcPr>
            <w:tcW w:w="523" w:type="dxa"/>
          </w:tcPr>
          <w:p w:rsidR="00801F74"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4</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t>Projekt Controlling</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r>
              <w:t>I</w:t>
            </w: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5</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t>Projekt abschließen</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2</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Planung und Design</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2.2</w:t>
            </w:r>
          </w:p>
        </w:tc>
        <w:tc>
          <w:tcPr>
            <w:tcW w:w="5275" w:type="dxa"/>
          </w:tcPr>
          <w:p w:rsidR="00F40D82" w:rsidRDefault="00AA17C5" w:rsidP="00B21940">
            <w:pPr>
              <w:cnfStyle w:val="000000100000" w:firstRow="0" w:lastRow="0" w:firstColumn="0" w:lastColumn="0" w:oddVBand="0" w:evenVBand="0" w:oddHBand="1" w:evenHBand="0" w:firstRowFirstColumn="0" w:firstRowLastColumn="0" w:lastRowFirstColumn="0" w:lastRowLastColumn="0"/>
            </w:pPr>
            <w:r>
              <w:t>Evaluierung eingesetzter Bibliotheken und Technologien</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2.3</w:t>
            </w:r>
          </w:p>
        </w:tc>
        <w:tc>
          <w:tcPr>
            <w:tcW w:w="5275" w:type="dxa"/>
          </w:tcPr>
          <w:p w:rsidR="00801F74" w:rsidRDefault="00AA17C5" w:rsidP="00B21940">
            <w:pPr>
              <w:cnfStyle w:val="000000010000" w:firstRow="0" w:lastRow="0" w:firstColumn="0" w:lastColumn="0" w:oddVBand="0" w:evenVBand="0" w:oddHBand="0" w:evenHBand="1" w:firstRowFirstColumn="0" w:firstRowLastColumn="0" w:lastRowFirstColumn="0" w:lastRowLastColumn="0"/>
            </w:pPr>
            <w:r>
              <w:t>Module kategorisieren</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4</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Modellierung der Infrastruktur des Clients</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5</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rsidRPr="00AA17C5">
              <w:t>Modellierung der Infrastruktur des Servers und Netzwerkes</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6</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Arbeitspakete ausformulieren</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3</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Umsetz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3.2</w:t>
            </w:r>
          </w:p>
        </w:tc>
        <w:tc>
          <w:tcPr>
            <w:tcW w:w="5275" w:type="dxa"/>
          </w:tcPr>
          <w:p w:rsidR="00F40D82" w:rsidRDefault="00574CDF" w:rsidP="00B21940">
            <w:pPr>
              <w:cnfStyle w:val="000000100000" w:firstRow="0" w:lastRow="0" w:firstColumn="0" w:lastColumn="0" w:oddVBand="0" w:evenVBand="0" w:oddHBand="1" w:evenHBand="0" w:firstRowFirstColumn="0" w:firstRowLastColumn="0" w:lastRowFirstColumn="0" w:lastRowLastColumn="0"/>
            </w:pPr>
            <w:r>
              <w:t>Technische Dokumentation schreiben</w:t>
            </w:r>
          </w:p>
        </w:tc>
        <w:tc>
          <w:tcPr>
            <w:tcW w:w="523" w:type="dxa"/>
          </w:tcPr>
          <w:p w:rsidR="00F40D82" w:rsidRDefault="00574CDF" w:rsidP="00574CDF">
            <w:pP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3.3</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Benutzer Dokumentation schreiben</w:t>
            </w:r>
          </w:p>
        </w:tc>
        <w:tc>
          <w:tcPr>
            <w:tcW w:w="523" w:type="dxa"/>
          </w:tcPr>
          <w:p w:rsidR="00801F74"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4</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Design der Grafiken</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5</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Basismodele</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6</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r Zusatzfeature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7</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Oberfläche</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9</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s Netzwerk Modul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10</w:t>
            </w:r>
          </w:p>
        </w:tc>
        <w:tc>
          <w:tcPr>
            <w:tcW w:w="5275" w:type="dxa"/>
          </w:tcPr>
          <w:p w:rsidR="00574CDF" w:rsidRPr="00574CDF" w:rsidRDefault="00574CDF" w:rsidP="00B21940">
            <w:pPr>
              <w:cnfStyle w:val="000000010000" w:firstRow="0" w:lastRow="0" w:firstColumn="0" w:lastColumn="0" w:oddVBand="0" w:evenVBand="0" w:oddHBand="0" w:evenHBand="1" w:firstRowFirstColumn="0" w:firstRowLastColumn="0" w:lastRowFirstColumn="0" w:lastRowLastColumn="0"/>
            </w:pPr>
            <w:r w:rsidRPr="00574CDF">
              <w:t>Programmierung des Servers</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bl>
    <w:p w:rsidR="00574CDF" w:rsidRDefault="00574CDF"/>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801F74" w:rsidTr="00CB296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4</w:t>
            </w:r>
          </w:p>
        </w:tc>
        <w:tc>
          <w:tcPr>
            <w:tcW w:w="5275" w:type="dxa"/>
            <w:shd w:val="clear" w:color="auto" w:fill="8DB3E2" w:themeFill="text2" w:themeFillTint="66"/>
          </w:tcPr>
          <w:p w:rsidR="00F40D82" w:rsidRDefault="00F40D82" w:rsidP="00B21940">
            <w:pPr>
              <w:cnfStyle w:val="100000000000" w:firstRow="1" w:lastRow="0" w:firstColumn="0" w:lastColumn="0" w:oddVBand="0" w:evenVBand="0" w:oddHBand="0" w:evenHBand="0" w:firstRowFirstColumn="0" w:firstRowLastColumn="0" w:lastRowFirstColumn="0" w:lastRowLastColumn="0"/>
            </w:pPr>
            <w:r>
              <w:t>Test</w:t>
            </w: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100000000000" w:firstRow="1" w:lastRow="0" w:firstColumn="0" w:lastColumn="0" w:oddVBand="0" w:evenVBand="0" w:oddHBand="0" w:evenHBand="0"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4.1</w:t>
            </w:r>
          </w:p>
        </w:tc>
        <w:tc>
          <w:tcPr>
            <w:tcW w:w="5275" w:type="dxa"/>
          </w:tcPr>
          <w:p w:rsidR="00F40D82" w:rsidRDefault="00574CDF" w:rsidP="00B21940">
            <w:pPr>
              <w:cnfStyle w:val="000000100000" w:firstRow="0" w:lastRow="0" w:firstColumn="0" w:lastColumn="0" w:oddVBand="0" w:evenVBand="0" w:oddHBand="1" w:evenHBand="0" w:firstRowFirstColumn="0" w:firstRowLastColumn="0" w:lastRowFirstColumn="0" w:lastRowLastColumn="0"/>
            </w:pPr>
            <w:r>
              <w:t>Schreiben von Unit-Tests</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2</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Basismodules</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4.3</w:t>
            </w:r>
          </w:p>
        </w:tc>
        <w:tc>
          <w:tcPr>
            <w:tcW w:w="5275" w:type="dxa"/>
          </w:tcPr>
          <w:p w:rsidR="00801F74" w:rsidRDefault="00574CDF" w:rsidP="00B21940">
            <w:pPr>
              <w:cnfStyle w:val="000000100000" w:firstRow="0" w:lastRow="0" w:firstColumn="0" w:lastColumn="0" w:oddVBand="0" w:evenVBand="0" w:oddHBand="1" w:evenHBand="0" w:firstRowFirstColumn="0" w:firstRowLastColumn="0" w:lastRowFirstColumn="0" w:lastRowLastColumn="0"/>
            </w:pPr>
            <w:r>
              <w:t>Testen der Oberfläche</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4</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Netzwerkmoduls</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5</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Testen des Server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5</w:t>
            </w:r>
          </w:p>
        </w:tc>
        <w:tc>
          <w:tcPr>
            <w:tcW w:w="5275" w:type="dxa"/>
            <w:shd w:val="clear" w:color="auto" w:fill="8DB3E2" w:themeFill="text2" w:themeFillTint="66"/>
          </w:tcPr>
          <w:p w:rsidR="00F40D82" w:rsidRDefault="00EA5F1D" w:rsidP="00B21940">
            <w:pPr>
              <w:cnfStyle w:val="000000010000" w:firstRow="0" w:lastRow="0" w:firstColumn="0" w:lastColumn="0" w:oddVBand="0" w:evenVBand="0" w:oddHBand="0" w:evenHBand="1" w:firstRowFirstColumn="0" w:firstRowLastColumn="0" w:lastRowFirstColumn="0" w:lastRowLastColumn="0"/>
            </w:pPr>
            <w:r>
              <w:t>Einführung / Verbreit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E623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E623F" w:rsidRDefault="008E623F" w:rsidP="00B21940">
            <w:r>
              <w:t>1.5.</w:t>
            </w:r>
            <w:r w:rsidR="00CB296C">
              <w:t>2</w:t>
            </w:r>
          </w:p>
        </w:tc>
        <w:tc>
          <w:tcPr>
            <w:tcW w:w="5275" w:type="dxa"/>
          </w:tcPr>
          <w:p w:rsidR="008E623F" w:rsidRDefault="008E623F" w:rsidP="00B21940">
            <w:pPr>
              <w:cnfStyle w:val="000000100000" w:firstRow="0" w:lastRow="0" w:firstColumn="0" w:lastColumn="0" w:oddVBand="0" w:evenVBand="0" w:oddHBand="1" w:evenHBand="0" w:firstRowFirstColumn="0" w:firstRowLastColumn="0" w:lastRowFirstColumn="0" w:lastRowLastColumn="0"/>
            </w:pPr>
            <w:r>
              <w:t>Veröffentlichung auf der Projektseite</w:t>
            </w: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Pr="002A0C66" w:rsidRDefault="008E623F" w:rsidP="00B21940">
            <w:pPr>
              <w:jc w:val="center"/>
              <w:cnfStyle w:val="000000100000" w:firstRow="0" w:lastRow="0" w:firstColumn="0" w:lastColumn="0" w:oddVBand="0" w:evenVBand="0" w:oddHBand="1" w:evenHBand="0" w:firstRowFirstColumn="0" w:firstRowLastColumn="0" w:lastRowFirstColumn="0" w:lastRowLastColumn="0"/>
            </w:pPr>
          </w:p>
        </w:tc>
      </w:tr>
      <w:tr w:rsidR="00CB296C"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r>
              <w:t>1.5.2</w:t>
            </w:r>
          </w:p>
        </w:tc>
        <w:tc>
          <w:tcPr>
            <w:tcW w:w="5275" w:type="dxa"/>
          </w:tcPr>
          <w:p w:rsidR="00CB296C" w:rsidRDefault="00CB296C" w:rsidP="00CB296C">
            <w:pPr>
              <w:cnfStyle w:val="000000010000" w:firstRow="0" w:lastRow="0" w:firstColumn="0" w:lastColumn="0" w:oddVBand="0" w:evenVBand="0" w:oddHBand="0" w:evenHBand="1" w:firstRowFirstColumn="0" w:firstRowLastColumn="0" w:lastRowFirstColumn="0" w:lastRowLastColumn="0"/>
            </w:pPr>
            <w:r>
              <w:t>Veröffentlichung auf anderen Plattformen</w:t>
            </w: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Pr="002A0C66" w:rsidRDefault="00CB296C" w:rsidP="00B21940">
            <w:pPr>
              <w:jc w:val="center"/>
              <w:cnfStyle w:val="000000010000" w:firstRow="0" w:lastRow="0" w:firstColumn="0" w:lastColumn="0" w:oddVBand="0" w:evenVBand="0" w:oddHBand="0" w:evenHBand="1" w:firstRowFirstColumn="0" w:firstRowLastColumn="0" w:lastRowFirstColumn="0" w:lastRowLastColumn="0"/>
            </w:pPr>
          </w:p>
        </w:tc>
      </w:tr>
      <w:tr w:rsidR="00CB296C"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tc>
        <w:tc>
          <w:tcPr>
            <w:tcW w:w="5275" w:type="dxa"/>
          </w:tcPr>
          <w:p w:rsidR="00CB296C" w:rsidRDefault="00CB296C"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Pr="002A0C66" w:rsidRDefault="00CB296C" w:rsidP="00B21940">
            <w:pPr>
              <w:jc w:val="center"/>
              <w:cnfStyle w:val="000000100000" w:firstRow="0" w:lastRow="0" w:firstColumn="0" w:lastColumn="0" w:oddVBand="0" w:evenVBand="0" w:oddHBand="1" w:evenHBand="0" w:firstRowFirstColumn="0" w:firstRowLastColumn="0" w:lastRowFirstColumn="0" w:lastRowLastColumn="0"/>
            </w:pPr>
          </w:p>
        </w:tc>
      </w:tr>
    </w:tbl>
    <w:p w:rsidR="003F1C0B" w:rsidRDefault="001D501C">
      <w:pPr>
        <w:rPr>
          <w:b/>
        </w:rPr>
      </w:pPr>
      <w:r>
        <w:br w:type="textWrapping" w:clear="all"/>
      </w:r>
      <w:r w:rsidR="003F1C0B" w:rsidRPr="003F1C0B">
        <w:rPr>
          <w:b/>
        </w:rPr>
        <w:t>Funktionen</w:t>
      </w:r>
      <w:r w:rsidR="003F1C0B">
        <w:rPr>
          <w:b/>
        </w:rPr>
        <w:br/>
      </w:r>
      <w:r w:rsidR="003F1C0B" w:rsidRPr="003F1C0B">
        <w:t xml:space="preserve">D </w:t>
      </w:r>
      <w:r w:rsidR="003F1C0B">
        <w:tab/>
      </w:r>
      <w:r w:rsidR="003F1C0B" w:rsidRPr="003F1C0B">
        <w:t>Durchführung</w:t>
      </w:r>
      <w:r w:rsidR="003F1C0B" w:rsidRPr="003F1C0B">
        <w:br/>
        <w:t xml:space="preserve">M </w:t>
      </w:r>
      <w:r w:rsidR="003F1C0B">
        <w:tab/>
      </w:r>
      <w:r w:rsidR="003F1C0B" w:rsidRPr="003F1C0B">
        <w:t>Mitarbeit</w:t>
      </w:r>
      <w:r w:rsidR="003F1C0B" w:rsidRPr="003F1C0B">
        <w:br/>
        <w:t xml:space="preserve">I </w:t>
      </w:r>
      <w:r w:rsidR="003F1C0B">
        <w:tab/>
      </w:r>
      <w:r w:rsidR="003F1C0B" w:rsidRPr="003F1C0B">
        <w:t>Information</w:t>
      </w:r>
    </w:p>
    <w:p w:rsidR="00CB296C" w:rsidRPr="00CB296C" w:rsidRDefault="00CB296C">
      <w:pPr>
        <w:rPr>
          <w:b/>
        </w:rPr>
      </w:pPr>
    </w:p>
    <w:p w:rsidR="003F1C0B" w:rsidRDefault="003F1C0B" w:rsidP="003F1C0B">
      <w:pPr>
        <w:pStyle w:val="berschrift2"/>
      </w:pPr>
      <w:bookmarkStart w:id="18" w:name="_Toc283632932"/>
      <w:r>
        <w:t>Projektmeilensteinplan</w:t>
      </w:r>
      <w:bookmarkEnd w:id="18"/>
    </w:p>
    <w:p w:rsidR="0007370E" w:rsidRPr="0007370E" w:rsidRDefault="0007370E" w:rsidP="0007370E"/>
    <w:tbl>
      <w:tblPr>
        <w:tblStyle w:val="MittlereSchattierung1-Akzent1"/>
        <w:tblW w:w="9606" w:type="dxa"/>
        <w:tblLook w:val="04A0" w:firstRow="1" w:lastRow="0" w:firstColumn="1" w:lastColumn="0" w:noHBand="0" w:noVBand="1"/>
      </w:tblPr>
      <w:tblGrid>
        <w:gridCol w:w="1242"/>
        <w:gridCol w:w="2664"/>
        <w:gridCol w:w="1513"/>
        <w:gridCol w:w="2627"/>
        <w:gridCol w:w="1560"/>
      </w:tblGrid>
      <w:tr w:rsidR="003F1C0B" w:rsidTr="00847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3F1C0B" w:rsidP="003F1C0B">
            <w:r>
              <w:t>PSP-Code</w:t>
            </w:r>
          </w:p>
        </w:tc>
        <w:tc>
          <w:tcPr>
            <w:tcW w:w="2664"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Meilenstein</w:t>
            </w:r>
          </w:p>
        </w:tc>
        <w:tc>
          <w:tcPr>
            <w:tcW w:w="1513"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Basistermine</w:t>
            </w:r>
          </w:p>
        </w:tc>
        <w:tc>
          <w:tcPr>
            <w:tcW w:w="2627"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Aktuelle Plantermine</w:t>
            </w:r>
          </w:p>
        </w:tc>
        <w:tc>
          <w:tcPr>
            <w:tcW w:w="1560"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Ist Termine</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0A0B3D" w:rsidP="003F1C0B">
            <w:r>
              <w:t>1.1.1</w:t>
            </w:r>
          </w:p>
        </w:tc>
        <w:tc>
          <w:tcPr>
            <w:tcW w:w="2664"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Projekt ist gestartet</w:t>
            </w:r>
          </w:p>
        </w:tc>
        <w:tc>
          <w:tcPr>
            <w:tcW w:w="1513"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c>
          <w:tcPr>
            <w:tcW w:w="2627"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r>
      <w:tr w:rsidR="003F1C0B"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2.1</w:t>
            </w:r>
          </w:p>
        </w:tc>
        <w:tc>
          <w:tcPr>
            <w:tcW w:w="2664" w:type="dxa"/>
          </w:tcPr>
          <w:p w:rsidR="003F1C0B" w:rsidRDefault="003A5342" w:rsidP="003F1C0B">
            <w:pPr>
              <w:cnfStyle w:val="000000010000" w:firstRow="0" w:lastRow="0" w:firstColumn="0" w:lastColumn="0" w:oddVBand="0" w:evenVBand="0" w:oddHBand="0" w:evenHBand="1" w:firstRowFirstColumn="0" w:firstRowLastColumn="0" w:lastRowFirstColumn="0" w:lastRowLastColumn="0"/>
            </w:pPr>
            <w:r>
              <w:t>Start der Designphase</w:t>
            </w:r>
          </w:p>
        </w:tc>
        <w:tc>
          <w:tcPr>
            <w:tcW w:w="1513" w:type="dxa"/>
          </w:tcPr>
          <w:p w:rsidR="003F1C0B" w:rsidRDefault="00215876" w:rsidP="003F1C0B">
            <w:pPr>
              <w:cnfStyle w:val="000000010000" w:firstRow="0" w:lastRow="0" w:firstColumn="0" w:lastColumn="0" w:oddVBand="0" w:evenVBand="0" w:oddHBand="0" w:evenHBand="1" w:firstRowFirstColumn="0" w:firstRowLastColumn="0" w:lastRowFirstColumn="0" w:lastRowLastColumn="0"/>
            </w:pPr>
            <w:r>
              <w:t>20.12.2010</w:t>
            </w:r>
          </w:p>
        </w:tc>
        <w:tc>
          <w:tcPr>
            <w:tcW w:w="2627"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c>
          <w:tcPr>
            <w:tcW w:w="1560"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3.1</w:t>
            </w:r>
          </w:p>
        </w:tc>
        <w:tc>
          <w:tcPr>
            <w:tcW w:w="2664"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Start der Entwicklung</w:t>
            </w:r>
            <w:r w:rsidR="003A5342">
              <w:t>sphase</w:t>
            </w:r>
          </w:p>
        </w:tc>
        <w:tc>
          <w:tcPr>
            <w:tcW w:w="1513"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27.12.2010</w:t>
            </w:r>
          </w:p>
        </w:tc>
        <w:tc>
          <w:tcPr>
            <w:tcW w:w="2627"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c>
          <w:tcPr>
            <w:tcW w:w="1560"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8</w:t>
            </w:r>
          </w:p>
        </w:tc>
        <w:tc>
          <w:tcPr>
            <w:tcW w:w="2664" w:type="dxa"/>
          </w:tcPr>
          <w:p w:rsidR="00215876" w:rsidRDefault="003A5342" w:rsidP="003F1C0B">
            <w:pPr>
              <w:cnfStyle w:val="000000010000" w:firstRow="0" w:lastRow="0" w:firstColumn="0" w:lastColumn="0" w:oddVBand="0" w:evenVBand="0" w:oddHBand="0" w:evenHBand="1" w:firstRowFirstColumn="0" w:firstRowLastColumn="0" w:lastRowFirstColumn="0" w:lastRowLastColumn="0"/>
            </w:pPr>
            <w:r>
              <w:t xml:space="preserve">Singleplayerentwicklung </w:t>
            </w:r>
            <w:r w:rsidR="00215876">
              <w:t>abgeschlossen</w:t>
            </w:r>
          </w:p>
        </w:tc>
        <w:tc>
          <w:tcPr>
            <w:tcW w:w="1513"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30.01.2010</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1.02.2011</w:t>
            </w: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215876"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11</w:t>
            </w:r>
          </w:p>
        </w:tc>
        <w:tc>
          <w:tcPr>
            <w:tcW w:w="2664"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Programmierung abgeschlossen</w:t>
            </w:r>
          </w:p>
        </w:tc>
        <w:tc>
          <w:tcPr>
            <w:tcW w:w="1513"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23.01.2011</w:t>
            </w:r>
          </w:p>
        </w:tc>
        <w:tc>
          <w:tcPr>
            <w:tcW w:w="2627" w:type="dxa"/>
          </w:tcPr>
          <w:p w:rsidR="00215876" w:rsidRDefault="00913528" w:rsidP="003F1C0B">
            <w:pPr>
              <w:cnfStyle w:val="000000100000" w:firstRow="0" w:lastRow="0" w:firstColumn="0" w:lastColumn="0" w:oddVBand="0" w:evenVBand="0" w:oddHBand="1" w:evenHBand="0" w:firstRowFirstColumn="0" w:firstRowLastColumn="0" w:lastRowFirstColumn="0" w:lastRowLastColumn="0"/>
            </w:pPr>
            <w:r>
              <w:t>08.02.2011</w:t>
            </w:r>
          </w:p>
        </w:tc>
        <w:tc>
          <w:tcPr>
            <w:tcW w:w="1560"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5.1</w:t>
            </w:r>
          </w:p>
        </w:tc>
        <w:tc>
          <w:tcPr>
            <w:tcW w:w="2664"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 xml:space="preserve">Start der </w:t>
            </w:r>
            <w:r w:rsidR="0084761F">
              <w:t>Release Phase</w:t>
            </w:r>
          </w:p>
        </w:tc>
        <w:tc>
          <w:tcPr>
            <w:tcW w:w="1513" w:type="dxa"/>
          </w:tcPr>
          <w:p w:rsidR="00215876" w:rsidRDefault="0084761F" w:rsidP="003F1C0B">
            <w:pPr>
              <w:cnfStyle w:val="000000010000" w:firstRow="0" w:lastRow="0" w:firstColumn="0" w:lastColumn="0" w:oddVBand="0" w:evenVBand="0" w:oddHBand="0" w:evenHBand="1" w:firstRowFirstColumn="0" w:firstRowLastColumn="0" w:lastRowFirstColumn="0" w:lastRowLastColumn="0"/>
            </w:pPr>
            <w:r>
              <w:t>07.02.2011</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7.02.2011</w:t>
            </w: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84761F"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84761F" w:rsidRDefault="0084761F" w:rsidP="0007370E">
            <w:pPr>
              <w:tabs>
                <w:tab w:val="left" w:pos="601"/>
              </w:tabs>
            </w:pPr>
            <w:r>
              <w:t>1.1.6</w:t>
            </w:r>
          </w:p>
        </w:tc>
        <w:tc>
          <w:tcPr>
            <w:tcW w:w="2664"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Projekt ist Veröffentlicht</w:t>
            </w:r>
          </w:p>
        </w:tc>
        <w:tc>
          <w:tcPr>
            <w:tcW w:w="1513"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13.02.2011</w:t>
            </w:r>
          </w:p>
        </w:tc>
        <w:tc>
          <w:tcPr>
            <w:tcW w:w="2627" w:type="dxa"/>
          </w:tcPr>
          <w:p w:rsidR="0084761F" w:rsidRDefault="00913528" w:rsidP="0007370E">
            <w:pPr>
              <w:cnfStyle w:val="000000100000" w:firstRow="0" w:lastRow="0" w:firstColumn="0" w:lastColumn="0" w:oddVBand="0" w:evenVBand="0" w:oddHBand="1" w:evenHBand="0" w:firstRowFirstColumn="0" w:firstRowLastColumn="0" w:lastRowFirstColumn="0" w:lastRowLastColumn="0"/>
            </w:pPr>
            <w:r>
              <w:t>09.02.2011</w:t>
            </w:r>
          </w:p>
        </w:tc>
        <w:tc>
          <w:tcPr>
            <w:tcW w:w="1560"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p>
        </w:tc>
      </w:tr>
    </w:tbl>
    <w:p w:rsidR="000A0B3D" w:rsidRDefault="000A0B3D" w:rsidP="000A0B3D">
      <w:pPr>
        <w:rPr>
          <w:spacing w:val="15"/>
          <w:sz w:val="22"/>
          <w:szCs w:val="22"/>
        </w:rPr>
        <w:sectPr w:rsidR="000A0B3D" w:rsidSect="000A0B3D">
          <w:headerReference w:type="default" r:id="rId18"/>
          <w:footerReference w:type="default" r:id="rId19"/>
          <w:pgSz w:w="12240" w:h="15840"/>
          <w:pgMar w:top="1134" w:right="851" w:bottom="1134" w:left="1985" w:header="720" w:footer="720" w:gutter="0"/>
          <w:cols w:space="720"/>
          <w:titlePg/>
          <w:docGrid w:linePitch="326"/>
        </w:sectPr>
      </w:pPr>
      <w:r>
        <w:br w:type="page"/>
      </w:r>
    </w:p>
    <w:p w:rsidR="000A0B3D" w:rsidRDefault="000A0B3D" w:rsidP="000A0B3D">
      <w:pPr>
        <w:rPr>
          <w:spacing w:val="15"/>
          <w:sz w:val="22"/>
          <w:szCs w:val="22"/>
        </w:rPr>
      </w:pPr>
    </w:p>
    <w:p w:rsidR="003F1C0B" w:rsidRDefault="003F1C0B" w:rsidP="003F1C0B">
      <w:pPr>
        <w:pStyle w:val="berschrift2"/>
      </w:pPr>
      <w:bookmarkStart w:id="19" w:name="_Toc283632933"/>
      <w:r>
        <w:t>Projektbalkenplan</w:t>
      </w:r>
      <w:bookmarkEnd w:id="19"/>
    </w:p>
    <w:p w:rsidR="00913528" w:rsidRDefault="00913528" w:rsidP="00EB3051">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5691077</wp:posOffset>
                </wp:positionH>
                <wp:positionV relativeFrom="paragraph">
                  <wp:posOffset>1117128</wp:posOffset>
                </wp:positionV>
                <wp:extent cx="2636874" cy="946298"/>
                <wp:effectExtent l="0" t="0" r="0" b="6350"/>
                <wp:wrapNone/>
                <wp:docPr id="8" name="Textfeld 8"/>
                <wp:cNvGraphicFramePr/>
                <a:graphic xmlns:a="http://schemas.openxmlformats.org/drawingml/2006/main">
                  <a:graphicData uri="http://schemas.microsoft.com/office/word/2010/wordprocessingShape">
                    <wps:wsp>
                      <wps:cNvSpPr txBox="1"/>
                      <wps:spPr>
                        <a:xfrm>
                          <a:off x="0" y="0"/>
                          <a:ext cx="26368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6C" w:rsidRPr="00913528" w:rsidRDefault="00CB296C">
                            <w:pPr>
                              <w:rPr>
                                <w:sz w:val="56"/>
                              </w:rPr>
                            </w:pPr>
                            <w:r w:rsidRPr="00913528">
                              <w:rPr>
                                <w:sz w:val="56"/>
                              </w:rPr>
                              <w:t>Ist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8" o:spid="_x0000_s1026" type="#_x0000_t202" style="position:absolute;margin-left:448.1pt;margin-top:87.95pt;width:207.65pt;height:74.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" fillcolor="white [3201]" stroked="f" strokeweight=".5pt">
                <v:textbox>
                  <w:txbxContent>
                    <w:p w:rsidR="00CB296C" w:rsidRPr="00913528" w:rsidRDefault="00CB296C">
                      <w:pPr>
                        <w:rPr>
                          <w:sz w:val="56"/>
                        </w:rPr>
                      </w:pPr>
                      <w:r w:rsidRPr="00913528">
                        <w:rPr>
                          <w:sz w:val="56"/>
                        </w:rPr>
                        <w:t>Ist Plan</w:t>
                      </w:r>
                    </w:p>
                  </w:txbxContent>
                </v:textbox>
              </v:shape>
            </w:pict>
          </mc:Fallback>
        </mc:AlternateContent>
      </w:r>
      <w:r>
        <w:rPr>
          <w:noProof/>
          <w:lang w:val="de-AT" w:eastAsia="de-AT"/>
        </w:rPr>
        <w:drawing>
          <wp:inline distT="0" distB="0" distL="0" distR="0" wp14:anchorId="2CF4EBB3" wp14:editId="531CF2BD">
            <wp:extent cx="6464595" cy="2609618"/>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461687" cy="2608444"/>
                    </a:xfrm>
                    <a:prstGeom prst="rect">
                      <a:avLst/>
                    </a:prstGeom>
                  </pic:spPr>
                </pic:pic>
              </a:graphicData>
            </a:graphic>
          </wp:inline>
        </w:drawing>
      </w:r>
    </w:p>
    <w:p w:rsidR="000A0B3D" w:rsidRDefault="00913528" w:rsidP="00913528">
      <w:pPr>
        <w:jc w:val="right"/>
      </w:pPr>
      <w:r>
        <w:rPr>
          <w:noProof/>
          <w:lang w:val="de-AT" w:eastAsia="de-AT"/>
        </w:rPr>
        <mc:AlternateContent>
          <mc:Choice Requires="wps">
            <w:drawing>
              <wp:anchor distT="0" distB="0" distL="114300" distR="114300" simplePos="0" relativeHeight="251662336" behindDoc="0" locked="0" layoutInCell="1" allowOverlap="1" wp14:anchorId="1A8007F3" wp14:editId="3CBDB0EC">
                <wp:simplePos x="0" y="0"/>
                <wp:positionH relativeFrom="column">
                  <wp:posOffset>2924</wp:posOffset>
                </wp:positionH>
                <wp:positionV relativeFrom="paragraph">
                  <wp:posOffset>448502</wp:posOffset>
                </wp:positionV>
                <wp:extent cx="1722474" cy="946298"/>
                <wp:effectExtent l="0" t="0" r="0" b="6350"/>
                <wp:wrapNone/>
                <wp:docPr id="10" name="Textfeld 10"/>
                <wp:cNvGraphicFramePr/>
                <a:graphic xmlns:a="http://schemas.openxmlformats.org/drawingml/2006/main">
                  <a:graphicData uri="http://schemas.microsoft.com/office/word/2010/wordprocessingShape">
                    <wps:wsp>
                      <wps:cNvSpPr txBox="1"/>
                      <wps:spPr>
                        <a:xfrm>
                          <a:off x="0" y="0"/>
                          <a:ext cx="17224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6C" w:rsidRPr="00913528" w:rsidRDefault="00CB296C" w:rsidP="00913528">
                            <w:pPr>
                              <w:rPr>
                                <w:sz w:val="56"/>
                              </w:rPr>
                            </w:pPr>
                            <w:r>
                              <w:rPr>
                                <w:sz w:val="56"/>
                              </w:rPr>
                              <w:t>Soll</w:t>
                            </w:r>
                            <w:r w:rsidRPr="00913528">
                              <w:rPr>
                                <w:sz w:val="56"/>
                              </w:rPr>
                              <w:t xml:space="preserve">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0" o:spid="_x0000_s1027" type="#_x0000_t202" style="position:absolute;left:0;text-align:left;margin-left:.25pt;margin-top:35.3pt;width:135.65pt;height: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" fillcolor="white [3201]" stroked="f" strokeweight=".5pt">
                <v:textbox>
                  <w:txbxContent>
                    <w:p w:rsidR="00CB296C" w:rsidRPr="00913528" w:rsidRDefault="00CB296C" w:rsidP="00913528">
                      <w:pPr>
                        <w:rPr>
                          <w:sz w:val="56"/>
                        </w:rPr>
                      </w:pPr>
                      <w:r>
                        <w:rPr>
                          <w:sz w:val="56"/>
                        </w:rPr>
                        <w:t>Soll</w:t>
                      </w:r>
                      <w:r w:rsidRPr="00913528">
                        <w:rPr>
                          <w:sz w:val="56"/>
                        </w:rPr>
                        <w:t xml:space="preserve"> Plan</w:t>
                      </w:r>
                    </w:p>
                  </w:txbxContent>
                </v:textbox>
              </v:shape>
            </w:pict>
          </mc:Fallback>
        </mc:AlternateContent>
      </w:r>
      <w:r w:rsidR="003A5342" w:rsidRPr="003A5342">
        <w:rPr>
          <w:noProof/>
          <w:lang w:val="de-AT" w:eastAsia="de-AT"/>
        </w:rPr>
        <w:drawing>
          <wp:inline distT="0" distB="0" distL="0" distR="0" wp14:anchorId="0F3E0C5A" wp14:editId="5A6C9E3A">
            <wp:extent cx="7018235" cy="225410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7025717" cy="2256505"/>
                    </a:xfrm>
                    <a:prstGeom prst="rect">
                      <a:avLst/>
                    </a:prstGeom>
                  </pic:spPr>
                </pic:pic>
              </a:graphicData>
            </a:graphic>
          </wp:inline>
        </w:drawing>
      </w:r>
    </w:p>
    <w:p w:rsidR="000A0B3D" w:rsidRDefault="000A0B3D" w:rsidP="00EB3051">
      <w:pPr>
        <w:sectPr w:rsidR="000A0B3D" w:rsidSect="000A0B3D">
          <w:pgSz w:w="15840" w:h="12240" w:orient="landscape"/>
          <w:pgMar w:top="851" w:right="1134" w:bottom="1985" w:left="1134" w:header="720" w:footer="720" w:gutter="0"/>
          <w:cols w:space="720"/>
          <w:titlePg/>
          <w:docGrid w:linePitch="326"/>
        </w:sectPr>
      </w:pPr>
    </w:p>
    <w:p w:rsidR="00EB3051" w:rsidRDefault="00F66179" w:rsidP="00F66179">
      <w:pPr>
        <w:pStyle w:val="berschrift1"/>
      </w:pPr>
      <w:bookmarkStart w:id="20" w:name="_Toc283632934"/>
      <w:r>
        <w:lastRenderedPageBreak/>
        <w:t>Phasenkonzept</w:t>
      </w:r>
      <w:bookmarkEnd w:id="20"/>
    </w:p>
    <w:p w:rsidR="00EB3051" w:rsidRDefault="00376E9E" w:rsidP="00376E9E">
      <w:pPr>
        <w:pStyle w:val="berschrift2"/>
      </w:pPr>
      <w:bookmarkStart w:id="21" w:name="_Toc283632935"/>
      <w:r>
        <w:t>Projektmanagement</w:t>
      </w:r>
      <w:bookmarkEnd w:id="21"/>
    </w:p>
    <w:p w:rsidR="00376E9E" w:rsidRPr="00376E9E" w:rsidRDefault="00376E9E" w:rsidP="00376E9E">
      <w:r>
        <w:t xml:space="preserve">Die Projektmanagement Phase erstreckt sich über den gesamten Zeitraum des Projekts. Hierbei gilt es das Projekt zu vermarkten und zu veralten. </w:t>
      </w:r>
      <w:r w:rsidR="00D77E13">
        <w:t xml:space="preserve">In dieser Phase soll ein Projekthandbuch entstehen das den Verlauf des </w:t>
      </w:r>
      <w:proofErr w:type="gramStart"/>
      <w:r w:rsidR="00D77E13">
        <w:t>Projekt</w:t>
      </w:r>
      <w:proofErr w:type="gramEnd"/>
      <w:r w:rsidR="00D77E13">
        <w:t xml:space="preserve"> beschreibt und eine strukturierte Vorgehensweise vereinfacht</w:t>
      </w:r>
    </w:p>
    <w:p w:rsidR="00376E9E" w:rsidRDefault="00376E9E" w:rsidP="00376E9E">
      <w:pPr>
        <w:pStyle w:val="berschrift2"/>
      </w:pPr>
      <w:bookmarkStart w:id="22" w:name="_Toc283632936"/>
      <w:r>
        <w:t>Planung und Design</w:t>
      </w:r>
      <w:bookmarkEnd w:id="22"/>
    </w:p>
    <w:p w:rsidR="00376E9E" w:rsidRPr="00376E9E" w:rsidRDefault="00195BE9" w:rsidP="00376E9E">
      <w:r>
        <w:t>In das Pla</w:t>
      </w:r>
      <w:r w:rsidR="00D77E13">
        <w:t>nungs</w:t>
      </w:r>
      <w:r>
        <w:t>-</w:t>
      </w:r>
      <w:r w:rsidR="00D77E13">
        <w:t xml:space="preserve"> und Design</w:t>
      </w:r>
      <w:r>
        <w:t>p</w:t>
      </w:r>
      <w:r w:rsidR="00D77E13">
        <w:t xml:space="preserve">hase soll noch kein Code geschrieben werden. </w:t>
      </w:r>
      <w:r>
        <w:t>Hierbei soll als erstes erörtert werden welche Bibliotheken für die Software Entwicklung verwendet werden sollen. Desweitern sollen die Module beschrieben und detailliert in UML Form für den Client und den Server dargestellt werden und eine Übersicht für diese geben.</w:t>
      </w:r>
    </w:p>
    <w:p w:rsidR="00376E9E" w:rsidRDefault="00376E9E" w:rsidP="00376E9E">
      <w:pPr>
        <w:pStyle w:val="berschrift2"/>
      </w:pPr>
      <w:bookmarkStart w:id="23" w:name="_Toc283632937"/>
      <w:r>
        <w:t>Umsetzung</w:t>
      </w:r>
      <w:bookmarkEnd w:id="23"/>
    </w:p>
    <w:p w:rsidR="00376E9E" w:rsidRPr="00376E9E" w:rsidRDefault="00195BE9" w:rsidP="00376E9E">
      <w:r>
        <w:t>Bei der Umsetzung soll das Software Design aus der vorigen Phase als solide Grundlage verwendet werden. Während der Umsetzungsphase soll darauf geachtet werden das die Technische Dokumentation und die Benutzer Dokumentation immer auf dem neusten Stand gehalten werden. Es soll auch darauf geachtet werden das der Code gut und Aussagekräftig dokumentiert ist. Das Design der Oberfläche soll hier umgesetzt werden und danach in das Programm einfließen.</w:t>
      </w:r>
    </w:p>
    <w:p w:rsidR="00376E9E" w:rsidRDefault="00376E9E" w:rsidP="00376E9E">
      <w:pPr>
        <w:pStyle w:val="berschrift2"/>
      </w:pPr>
      <w:bookmarkStart w:id="24" w:name="_Toc283632938"/>
      <w:r>
        <w:t>Test</w:t>
      </w:r>
      <w:bookmarkEnd w:id="24"/>
    </w:p>
    <w:p w:rsidR="00376E9E" w:rsidRPr="00376E9E" w:rsidRDefault="00195BE9" w:rsidP="00376E9E">
      <w:r>
        <w:t>In der Testphase soll verstärk</w:t>
      </w:r>
      <w:r w:rsidR="0010470C">
        <w:t xml:space="preserve">t darauf geachtet werden das nur die wichtigsten Teile des Programmes mit </w:t>
      </w:r>
      <w:proofErr w:type="spellStart"/>
      <w:r w:rsidR="0010470C">
        <w:t>JUnit</w:t>
      </w:r>
      <w:proofErr w:type="spellEnd"/>
      <w:r w:rsidR="0010470C">
        <w:t xml:space="preserve"> Test geprüft werden. Es werden auch die Module nach ihrer </w:t>
      </w:r>
      <w:proofErr w:type="spellStart"/>
      <w:r w:rsidR="0010470C">
        <w:t>stabilität</w:t>
      </w:r>
      <w:proofErr w:type="spellEnd"/>
      <w:r w:rsidR="0010470C">
        <w:t xml:space="preserve"> </w:t>
      </w:r>
      <w:proofErr w:type="spellStart"/>
      <w:r w:rsidR="0010470C">
        <w:t>getested</w:t>
      </w:r>
      <w:proofErr w:type="spellEnd"/>
      <w:r w:rsidR="0010470C">
        <w:t xml:space="preserve"> werden und Fehler im Programm ausgebessert werden. Unter anderem kann das Programm einem </w:t>
      </w:r>
      <w:proofErr w:type="spellStart"/>
      <w:r w:rsidR="0010470C">
        <w:t>Refactoring</w:t>
      </w:r>
      <w:proofErr w:type="spellEnd"/>
      <w:r w:rsidR="0010470C">
        <w:t xml:space="preserve"> unterzogen werden wenn es Probleme mit dem Design oder mit der Struktur gibt. Schlussendlich sollten alle Module funktionstüchtig sein.</w:t>
      </w:r>
    </w:p>
    <w:p w:rsidR="00376E9E" w:rsidRDefault="00376E9E" w:rsidP="00376E9E">
      <w:pPr>
        <w:pStyle w:val="berschrift2"/>
      </w:pPr>
      <w:bookmarkStart w:id="25" w:name="_Toc283632939"/>
      <w:r>
        <w:t>Einführung / Verbreitung</w:t>
      </w:r>
      <w:bookmarkEnd w:id="25"/>
    </w:p>
    <w:p w:rsidR="00376E9E" w:rsidRPr="00376E9E" w:rsidRDefault="0010470C" w:rsidP="00376E9E">
      <w:r>
        <w:t xml:space="preserve">Bei der Einführung soll das Programm an potentielle Spieler verteilt werden. Diese können dann ihr Feedback abgeben. Auf der Projekt </w:t>
      </w:r>
      <w:r w:rsidR="00316144">
        <w:t xml:space="preserve">Seite sollen die ganzen </w:t>
      </w:r>
      <w:proofErr w:type="gramStart"/>
      <w:r w:rsidR="00316144">
        <w:t>Inhalt</w:t>
      </w:r>
      <w:proofErr w:type="gramEnd"/>
      <w:r w:rsidR="00316144">
        <w:t xml:space="preserve"> aktualisiert werden und eine Vorschau vom Spiel präsentiert werden, für die Spieler soll es möglich sein das Spiel einfach und unkompliziert herunterzuladen. </w:t>
      </w:r>
    </w:p>
    <w:p w:rsidR="00376E9E" w:rsidRDefault="00376E9E">
      <w:pPr>
        <w:rPr>
          <w:b/>
          <w:bCs/>
          <w:caps/>
          <w:color w:val="FFFFFF" w:themeColor="background1"/>
          <w:spacing w:val="15"/>
          <w:szCs w:val="22"/>
        </w:rPr>
      </w:pPr>
      <w:r>
        <w:br w:type="page"/>
      </w:r>
    </w:p>
    <w:p w:rsidR="00DD42E2" w:rsidRDefault="00DD42E2" w:rsidP="00DD42E2">
      <w:pPr>
        <w:pStyle w:val="berschrift1"/>
      </w:pPr>
      <w:bookmarkStart w:id="26" w:name="_Toc283632940"/>
      <w:r>
        <w:lastRenderedPageBreak/>
        <w:t>Hilfsmittel</w:t>
      </w:r>
      <w:bookmarkEnd w:id="26"/>
    </w:p>
    <w:p w:rsidR="001F5B3F" w:rsidRDefault="00793078" w:rsidP="00F06C69">
      <w:pPr>
        <w:pStyle w:val="berschrift2"/>
      </w:pPr>
      <w:bookmarkStart w:id="27" w:name="_Toc283632941"/>
      <w:r>
        <w:t>Java</w:t>
      </w:r>
      <w:bookmarkEnd w:id="27"/>
    </w:p>
    <w:tbl>
      <w:tblPr>
        <w:tblW w:w="0" w:type="auto"/>
        <w:tblLook w:val="04A0" w:firstRow="1" w:lastRow="0" w:firstColumn="1" w:lastColumn="0" w:noHBand="0" w:noVBand="1"/>
      </w:tblPr>
      <w:tblGrid>
        <w:gridCol w:w="6771"/>
        <w:gridCol w:w="2773"/>
      </w:tblGrid>
      <w:tr w:rsidR="00793078" w:rsidRPr="00B668B3" w:rsidTr="00CA2AFB">
        <w:trPr>
          <w:trHeight w:val="3410"/>
        </w:trPr>
        <w:tc>
          <w:tcPr>
            <w:tcW w:w="6771" w:type="dxa"/>
            <w:vAlign w:val="center"/>
          </w:tcPr>
          <w:p w:rsidR="00793078" w:rsidRPr="00B668B3" w:rsidRDefault="00793078" w:rsidP="00CA2AFB">
            <w:pPr>
              <w:spacing w:after="0"/>
              <w:rPr>
                <w:szCs w:val="24"/>
              </w:rPr>
            </w:pPr>
            <w:r w:rsidRPr="00B668B3">
              <w:rPr>
                <w:szCs w:val="24"/>
              </w:rPr>
              <w:t xml:space="preserve">Java ist eine objektorientierte Programmiersprache die von der Firma Sun </w:t>
            </w:r>
            <w:proofErr w:type="spellStart"/>
            <w:r w:rsidRPr="00B668B3">
              <w:rPr>
                <w:szCs w:val="24"/>
              </w:rPr>
              <w:t>Mircosystems</w:t>
            </w:r>
            <w:proofErr w:type="spellEnd"/>
            <w:r w:rsidRPr="00B668B3">
              <w:rPr>
                <w:szCs w:val="24"/>
              </w:rPr>
              <w:t xml:space="preserve"> entwickelt wurde. Das besondere an Java ist, dass es Plattform unabhängig ist und somit mit </w:t>
            </w:r>
            <w:proofErr w:type="spellStart"/>
            <w:proofErr w:type="gramStart"/>
            <w:r w:rsidRPr="00B668B3">
              <w:rPr>
                <w:szCs w:val="24"/>
              </w:rPr>
              <w:t>dem selben</w:t>
            </w:r>
            <w:proofErr w:type="spellEnd"/>
            <w:proofErr w:type="gramEnd"/>
            <w:r w:rsidRPr="00B668B3">
              <w:rPr>
                <w:szCs w:val="24"/>
              </w:rPr>
              <w:t xml:space="preserve"> Code unter verschiedenen Betriebssystem ausführbar ist. Dies ist möglich da der Java Code in einem </w:t>
            </w:r>
            <w:r w:rsidRPr="000C4EB5">
              <w:rPr>
                <w:i/>
              </w:rPr>
              <w:t>Bytecode</w:t>
            </w:r>
            <w:r w:rsidRPr="00B668B3">
              <w:rPr>
                <w:szCs w:val="24"/>
              </w:rPr>
              <w:t xml:space="preserve"> übersetzt wird, der dann vom Interpreter / Java Virtual Maschine ausgeführt wird. Die Java Virtual Maschine ist unter vielen verschiedenen Betriebssystem erhältlich und somit kann der </w:t>
            </w:r>
            <w:r w:rsidRPr="000C4EB5">
              <w:rPr>
                <w:i/>
              </w:rPr>
              <w:t>Bytecode</w:t>
            </w:r>
            <w:r w:rsidRPr="00B668B3">
              <w:rPr>
                <w:szCs w:val="24"/>
              </w:rPr>
              <w:t xml:space="preserve"> auf verschiedenen System ausgeführt werden.</w:t>
            </w:r>
          </w:p>
          <w:p w:rsidR="00793078" w:rsidRPr="00B668B3" w:rsidRDefault="00793078" w:rsidP="00CA2AFB">
            <w:pPr>
              <w:spacing w:after="0"/>
              <w:rPr>
                <w:szCs w:val="24"/>
              </w:rPr>
            </w:pPr>
            <w:r w:rsidRPr="00B668B3">
              <w:rPr>
                <w:szCs w:val="24"/>
              </w:rPr>
              <w:t>Außerdem ist Java in Verbindung mit einem Webserver sehr gut geeignet, zum Entwickeln von Java Web Applikation, die jedem Browser zur Verfügung stehen.</w:t>
            </w:r>
          </w:p>
        </w:tc>
        <w:tc>
          <w:tcPr>
            <w:tcW w:w="2773" w:type="dxa"/>
            <w:vAlign w:val="center"/>
          </w:tcPr>
          <w:p w:rsidR="00793078" w:rsidRPr="00B668B3" w:rsidRDefault="00793078" w:rsidP="00CA2AFB">
            <w:pPr>
              <w:spacing w:after="0"/>
              <w:jc w:val="center"/>
              <w:rPr>
                <w:szCs w:val="24"/>
              </w:rPr>
            </w:pPr>
            <w:r>
              <w:rPr>
                <w:noProof/>
                <w:sz w:val="22"/>
                <w:szCs w:val="24"/>
                <w:lang w:val="de-AT" w:eastAsia="de-AT"/>
              </w:rPr>
              <w:drawing>
                <wp:inline distT="0" distB="0" distL="0" distR="0" wp14:anchorId="3C50798A" wp14:editId="765365D1">
                  <wp:extent cx="926465" cy="1722120"/>
                  <wp:effectExtent l="19050" t="0" r="6985" b="0"/>
                  <wp:docPr id="75" name="Bild 26" descr="G:\HBV Dokumentation\Bilder\090324_Java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G:\HBV Dokumentation\Bilder\090324_Java_Logo.svg.png"/>
                          <pic:cNvPicPr>
                            <a:picLocks noChangeAspect="1" noChangeArrowheads="1"/>
                          </pic:cNvPicPr>
                        </pic:nvPicPr>
                        <pic:blipFill>
                          <a:blip r:embed="rId22"/>
                          <a:srcRect/>
                          <a:stretch>
                            <a:fillRect/>
                          </a:stretch>
                        </pic:blipFill>
                        <pic:spPr bwMode="auto">
                          <a:xfrm>
                            <a:off x="0" y="0"/>
                            <a:ext cx="926465" cy="1722120"/>
                          </a:xfrm>
                          <a:prstGeom prst="rect">
                            <a:avLst/>
                          </a:prstGeom>
                          <a:noFill/>
                          <a:ln w="9525">
                            <a:noFill/>
                            <a:miter lim="800000"/>
                            <a:headEnd/>
                            <a:tailEnd/>
                          </a:ln>
                        </pic:spPr>
                      </pic:pic>
                    </a:graphicData>
                  </a:graphic>
                </wp:inline>
              </w:drawing>
            </w:r>
          </w:p>
        </w:tc>
      </w:tr>
    </w:tbl>
    <w:p w:rsidR="00793078" w:rsidRDefault="00793078" w:rsidP="00F06C69">
      <w:pPr>
        <w:pStyle w:val="berschrift2"/>
        <w:rPr>
          <w:lang w:val="en-GB"/>
        </w:rPr>
      </w:pPr>
      <w:bookmarkStart w:id="28" w:name="_Toc283632942"/>
      <w:r w:rsidRPr="00793078">
        <w:rPr>
          <w:lang w:val="en-GB"/>
        </w:rPr>
        <w:t>Eclipse</w:t>
      </w:r>
      <w:bookmarkEnd w:id="28"/>
    </w:p>
    <w:tbl>
      <w:tblPr>
        <w:tblW w:w="0" w:type="auto"/>
        <w:tblLayout w:type="fixed"/>
        <w:tblLook w:val="04A0" w:firstRow="1" w:lastRow="0" w:firstColumn="1" w:lastColumn="0" w:noHBand="0" w:noVBand="1"/>
      </w:tblPr>
      <w:tblGrid>
        <w:gridCol w:w="6345"/>
        <w:gridCol w:w="3199"/>
      </w:tblGrid>
      <w:tr w:rsidR="00793078" w:rsidRPr="00B668B3" w:rsidTr="00CA2AFB">
        <w:tc>
          <w:tcPr>
            <w:tcW w:w="6345" w:type="dxa"/>
            <w:vAlign w:val="center"/>
          </w:tcPr>
          <w:p w:rsidR="00793078" w:rsidRPr="00B668B3" w:rsidRDefault="00793078" w:rsidP="00CA2AFB">
            <w:pPr>
              <w:spacing w:after="0"/>
              <w:rPr>
                <w:szCs w:val="24"/>
              </w:rPr>
            </w:pPr>
            <w:r w:rsidRPr="00B668B3">
              <w:rPr>
                <w:szCs w:val="24"/>
              </w:rPr>
              <w:t xml:space="preserve">Für die Entwicklung mit Java wurde die Entwicklungsumgebung </w:t>
            </w:r>
            <w:proofErr w:type="spellStart"/>
            <w:r w:rsidRPr="00B668B3">
              <w:rPr>
                <w:szCs w:val="24"/>
              </w:rPr>
              <w:t>Eclipse</w:t>
            </w:r>
            <w:proofErr w:type="spellEnd"/>
            <w:r w:rsidRPr="00B668B3">
              <w:rPr>
                <w:szCs w:val="24"/>
              </w:rPr>
              <w:t xml:space="preserve"> in der Version 3.</w:t>
            </w:r>
            <w:r w:rsidR="0093236C">
              <w:rPr>
                <w:szCs w:val="24"/>
              </w:rPr>
              <w:t>6</w:t>
            </w:r>
            <w:r w:rsidRPr="00B668B3">
              <w:rPr>
                <w:szCs w:val="24"/>
              </w:rPr>
              <w:t xml:space="preserve"> verwendet. </w:t>
            </w:r>
          </w:p>
          <w:p w:rsidR="00793078" w:rsidRPr="00B668B3" w:rsidRDefault="0093236C" w:rsidP="0093236C">
            <w:pPr>
              <w:spacing w:after="0"/>
              <w:rPr>
                <w:szCs w:val="24"/>
              </w:rPr>
            </w:pPr>
            <w:r>
              <w:rPr>
                <w:szCs w:val="24"/>
              </w:rPr>
              <w:t xml:space="preserve">Es beinhaltet das </w:t>
            </w:r>
            <w:proofErr w:type="spellStart"/>
            <w:r>
              <w:rPr>
                <w:szCs w:val="24"/>
              </w:rPr>
              <w:t>Testing</w:t>
            </w:r>
            <w:proofErr w:type="spellEnd"/>
            <w:r>
              <w:rPr>
                <w:szCs w:val="24"/>
              </w:rPr>
              <w:t xml:space="preserve">-Framework </w:t>
            </w:r>
            <w:proofErr w:type="spellStart"/>
            <w:r>
              <w:rPr>
                <w:szCs w:val="24"/>
              </w:rPr>
              <w:t>JUnit</w:t>
            </w:r>
            <w:proofErr w:type="spellEnd"/>
            <w:r>
              <w:rPr>
                <w:szCs w:val="24"/>
              </w:rPr>
              <w:t xml:space="preserve"> und noch weitere wichtige Features für die Programmierung</w:t>
            </w:r>
          </w:p>
        </w:tc>
        <w:tc>
          <w:tcPr>
            <w:tcW w:w="3199" w:type="dxa"/>
            <w:vAlign w:val="center"/>
          </w:tcPr>
          <w:p w:rsidR="00793078" w:rsidRPr="00B668B3" w:rsidRDefault="00793078" w:rsidP="00CA2AFB">
            <w:pPr>
              <w:spacing w:after="0"/>
              <w:jc w:val="center"/>
              <w:rPr>
                <w:szCs w:val="24"/>
              </w:rPr>
            </w:pPr>
            <w:r>
              <w:rPr>
                <w:noProof/>
                <w:sz w:val="22"/>
                <w:szCs w:val="24"/>
                <w:lang w:val="de-AT" w:eastAsia="de-AT"/>
              </w:rPr>
              <w:drawing>
                <wp:inline distT="0" distB="0" distL="0" distR="0" wp14:anchorId="5B02791F" wp14:editId="08ED9094">
                  <wp:extent cx="1626870" cy="1068705"/>
                  <wp:effectExtent l="19050" t="0" r="0" b="0"/>
                  <wp:docPr id="63" name="Grafik 5" descr="080806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80806_eclipse.png"/>
                          <pic:cNvPicPr>
                            <a:picLocks noChangeAspect="1" noChangeArrowheads="1"/>
                          </pic:cNvPicPr>
                        </pic:nvPicPr>
                        <pic:blipFill>
                          <a:blip r:embed="rId23"/>
                          <a:srcRect/>
                          <a:stretch>
                            <a:fillRect/>
                          </a:stretch>
                        </pic:blipFill>
                        <pic:spPr bwMode="auto">
                          <a:xfrm>
                            <a:off x="0" y="0"/>
                            <a:ext cx="1626870" cy="1068705"/>
                          </a:xfrm>
                          <a:prstGeom prst="rect">
                            <a:avLst/>
                          </a:prstGeom>
                          <a:noFill/>
                          <a:ln w="9525">
                            <a:noFill/>
                            <a:miter lim="800000"/>
                            <a:headEnd/>
                            <a:tailEnd/>
                          </a:ln>
                        </pic:spPr>
                      </pic:pic>
                    </a:graphicData>
                  </a:graphic>
                </wp:inline>
              </w:drawing>
            </w:r>
          </w:p>
        </w:tc>
      </w:tr>
    </w:tbl>
    <w:p w:rsidR="00793078" w:rsidRDefault="00793078" w:rsidP="001F5B3F">
      <w:pPr>
        <w:rPr>
          <w:lang w:val="en-GB"/>
        </w:rPr>
      </w:pPr>
    </w:p>
    <w:p w:rsidR="00793078" w:rsidRDefault="00793078">
      <w:pPr>
        <w:rPr>
          <w:lang w:val="en-GB"/>
        </w:rPr>
      </w:pPr>
      <w:r>
        <w:rPr>
          <w:lang w:val="en-GB"/>
        </w:rPr>
        <w:br w:type="page"/>
      </w:r>
    </w:p>
    <w:p w:rsidR="00793078" w:rsidRDefault="00793078" w:rsidP="00F06C69">
      <w:pPr>
        <w:pStyle w:val="berschrift2"/>
        <w:rPr>
          <w:lang w:val="en-GB"/>
        </w:rPr>
      </w:pPr>
      <w:bookmarkStart w:id="29" w:name="_Toc283632943"/>
      <w:r w:rsidRPr="00793078">
        <w:rPr>
          <w:lang w:val="en-GB"/>
        </w:rPr>
        <w:lastRenderedPageBreak/>
        <w:t>TortoiseSVN</w:t>
      </w:r>
      <w:bookmarkEnd w:id="29"/>
    </w:p>
    <w:tbl>
      <w:tblPr>
        <w:tblW w:w="0" w:type="auto"/>
        <w:tblLook w:val="04A0" w:firstRow="1" w:lastRow="0" w:firstColumn="1" w:lastColumn="0" w:noHBand="0" w:noVBand="1"/>
      </w:tblPr>
      <w:tblGrid>
        <w:gridCol w:w="6314"/>
        <w:gridCol w:w="3306"/>
      </w:tblGrid>
      <w:tr w:rsidR="00F06C69" w:rsidRPr="00B668B3" w:rsidTr="00CA2AFB">
        <w:tc>
          <w:tcPr>
            <w:tcW w:w="6345" w:type="dxa"/>
            <w:vAlign w:val="center"/>
          </w:tcPr>
          <w:p w:rsidR="00F06C69" w:rsidRPr="00B668B3" w:rsidRDefault="00F06C69" w:rsidP="00CA2AFB">
            <w:pPr>
              <w:spacing w:after="0"/>
              <w:rPr>
                <w:szCs w:val="24"/>
                <w:lang w:val="de-AT"/>
              </w:rPr>
            </w:pPr>
            <w:proofErr w:type="spellStart"/>
            <w:r w:rsidRPr="00B668B3">
              <w:rPr>
                <w:szCs w:val="24"/>
                <w:lang w:val="de-AT"/>
              </w:rPr>
              <w:t>Tortoise</w:t>
            </w:r>
            <w:proofErr w:type="spellEnd"/>
            <w:r w:rsidRPr="00B668B3">
              <w:rPr>
                <w:szCs w:val="24"/>
                <w:lang w:val="de-AT"/>
              </w:rPr>
              <w:t xml:space="preserve"> SVN ist ein Programm für Windows, das sich in den Explorer einbettet. Es ermöglicht die Daten mit einem vorhandenen SVN Server zu synchronisieren. Dies ermöglichte es uns die Daten stets synchron auf allen Entwicklungssystemen zu halten.</w:t>
            </w:r>
          </w:p>
        </w:tc>
        <w:tc>
          <w:tcPr>
            <w:tcW w:w="3199" w:type="dxa"/>
            <w:vAlign w:val="center"/>
          </w:tcPr>
          <w:p w:rsidR="00F06C69" w:rsidRPr="00B668B3" w:rsidRDefault="00F06C69" w:rsidP="00CA2AFB">
            <w:pPr>
              <w:spacing w:after="0"/>
              <w:jc w:val="center"/>
              <w:rPr>
                <w:szCs w:val="24"/>
                <w:lang w:val="de-AT"/>
              </w:rPr>
            </w:pPr>
            <w:r>
              <w:rPr>
                <w:noProof/>
                <w:sz w:val="22"/>
                <w:szCs w:val="24"/>
                <w:lang w:val="de-AT" w:eastAsia="de-AT"/>
              </w:rPr>
              <w:drawing>
                <wp:inline distT="0" distB="0" distL="0" distR="0" wp14:anchorId="31370D16" wp14:editId="27FDDCBC">
                  <wp:extent cx="1935480" cy="260985"/>
                  <wp:effectExtent l="19050" t="0" r="7620" b="0"/>
                  <wp:docPr id="71" name="Grafik 7" descr="080806_tortoises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080806_tortoisesvn.png"/>
                          <pic:cNvPicPr>
                            <a:picLocks noChangeAspect="1" noChangeArrowheads="1"/>
                          </pic:cNvPicPr>
                        </pic:nvPicPr>
                        <pic:blipFill>
                          <a:blip r:embed="rId24"/>
                          <a:srcRect/>
                          <a:stretch>
                            <a:fillRect/>
                          </a:stretch>
                        </pic:blipFill>
                        <pic:spPr bwMode="auto">
                          <a:xfrm>
                            <a:off x="0" y="0"/>
                            <a:ext cx="1935480" cy="260985"/>
                          </a:xfrm>
                          <a:prstGeom prst="rect">
                            <a:avLst/>
                          </a:prstGeom>
                          <a:noFill/>
                          <a:ln w="9525">
                            <a:noFill/>
                            <a:miter lim="800000"/>
                            <a:headEnd/>
                            <a:tailEnd/>
                          </a:ln>
                        </pic:spPr>
                      </pic:pic>
                    </a:graphicData>
                  </a:graphic>
                </wp:inline>
              </w:drawing>
            </w:r>
          </w:p>
        </w:tc>
      </w:tr>
    </w:tbl>
    <w:p w:rsidR="00793078" w:rsidRDefault="00793078" w:rsidP="00F06C69">
      <w:pPr>
        <w:pStyle w:val="berschrift2"/>
        <w:rPr>
          <w:lang w:val="en-GB"/>
        </w:rPr>
      </w:pPr>
      <w:bookmarkStart w:id="30" w:name="_Toc283632944"/>
      <w:r w:rsidRPr="00793078">
        <w:rPr>
          <w:lang w:val="en-GB"/>
        </w:rPr>
        <w:t>Microsoft Project 2010</w:t>
      </w:r>
      <w:bookmarkEnd w:id="30"/>
    </w:p>
    <w:tbl>
      <w:tblPr>
        <w:tblW w:w="0" w:type="auto"/>
        <w:tblLook w:val="04A0" w:firstRow="1" w:lastRow="0" w:firstColumn="1" w:lastColumn="0" w:noHBand="0" w:noVBand="1"/>
      </w:tblPr>
      <w:tblGrid>
        <w:gridCol w:w="6345"/>
        <w:gridCol w:w="3199"/>
      </w:tblGrid>
      <w:tr w:rsidR="00F06C69" w:rsidRPr="00B668B3" w:rsidTr="00CA2AFB">
        <w:tc>
          <w:tcPr>
            <w:tcW w:w="6345" w:type="dxa"/>
          </w:tcPr>
          <w:p w:rsidR="00F06C69" w:rsidRPr="00B668B3" w:rsidRDefault="00F06C69" w:rsidP="00CA2AFB">
            <w:pPr>
              <w:spacing w:after="0"/>
              <w:rPr>
                <w:szCs w:val="24"/>
              </w:rPr>
            </w:pPr>
            <w:r>
              <w:rPr>
                <w:szCs w:val="24"/>
              </w:rPr>
              <w:t xml:space="preserve">Microsoft Project 2010 </w:t>
            </w:r>
            <w:r w:rsidRPr="00B668B3">
              <w:rPr>
                <w:szCs w:val="24"/>
              </w:rPr>
              <w:t>ist eine Projektmanagementsoftware, mit der es ermöglicht wird, einen exakten Projektplan zu erstellen. Durch zahlreiche Tools wird es dem Nutzer ermöglicht Ressourcen zu erstellen, den Ressourcen Aufgaben zuzuteilen und den Projektfortschritt bis hin zur genauen Stundenerfassung zu generieren.</w:t>
            </w:r>
          </w:p>
        </w:tc>
        <w:tc>
          <w:tcPr>
            <w:tcW w:w="3199" w:type="dxa"/>
            <w:vAlign w:val="center"/>
          </w:tcPr>
          <w:p w:rsidR="00F06C69" w:rsidRPr="00B668B3" w:rsidRDefault="00F06C69" w:rsidP="00CA2AFB">
            <w:pPr>
              <w:spacing w:after="0"/>
              <w:jc w:val="center"/>
              <w:rPr>
                <w:b/>
                <w:szCs w:val="24"/>
              </w:rPr>
            </w:pPr>
            <w:r>
              <w:rPr>
                <w:noProof/>
                <w:lang w:val="de-AT" w:eastAsia="de-AT"/>
              </w:rPr>
              <w:drawing>
                <wp:inline distT="0" distB="0" distL="0" distR="0">
                  <wp:extent cx="1807535" cy="624554"/>
                  <wp:effectExtent l="0" t="0" r="2540" b="4445"/>
                  <wp:docPr id="6" name="Grafik 6" descr="http://msproject2010.files.wordpress.com/2009/11/201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sproject2010.files.wordpress.com/2009/11/2010-logo.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7235" cy="624450"/>
                          </a:xfrm>
                          <a:prstGeom prst="rect">
                            <a:avLst/>
                          </a:prstGeom>
                          <a:noFill/>
                          <a:ln>
                            <a:noFill/>
                          </a:ln>
                        </pic:spPr>
                      </pic:pic>
                    </a:graphicData>
                  </a:graphic>
                </wp:inline>
              </w:drawing>
            </w:r>
          </w:p>
        </w:tc>
      </w:tr>
    </w:tbl>
    <w:p w:rsidR="00793078" w:rsidRDefault="00793078" w:rsidP="00F06C69">
      <w:pPr>
        <w:pStyle w:val="berschrift2"/>
        <w:rPr>
          <w:lang w:val="en-GB"/>
        </w:rPr>
      </w:pPr>
      <w:bookmarkStart w:id="31" w:name="_Toc283632945"/>
      <w:r w:rsidRPr="00793078">
        <w:rPr>
          <w:lang w:val="en-GB"/>
        </w:rPr>
        <w:t>Microsoft Office</w:t>
      </w:r>
      <w:r>
        <w:rPr>
          <w:lang w:val="en-GB"/>
        </w:rPr>
        <w:t xml:space="preserve"> 2010</w:t>
      </w:r>
      <w:bookmarkEnd w:id="31"/>
    </w:p>
    <w:tbl>
      <w:tblPr>
        <w:tblW w:w="0" w:type="auto"/>
        <w:tblLook w:val="04A0" w:firstRow="1" w:lastRow="0" w:firstColumn="1" w:lastColumn="0" w:noHBand="0" w:noVBand="1"/>
      </w:tblPr>
      <w:tblGrid>
        <w:gridCol w:w="6345"/>
        <w:gridCol w:w="3199"/>
      </w:tblGrid>
      <w:tr w:rsidR="00793078" w:rsidRPr="00B668B3" w:rsidTr="00CA2AFB">
        <w:tc>
          <w:tcPr>
            <w:tcW w:w="6345" w:type="dxa"/>
            <w:vAlign w:val="center"/>
          </w:tcPr>
          <w:p w:rsidR="00793078" w:rsidRPr="00B668B3" w:rsidRDefault="00793078" w:rsidP="00CA2AFB">
            <w:pPr>
              <w:spacing w:after="0"/>
              <w:rPr>
                <w:szCs w:val="24"/>
              </w:rPr>
            </w:pPr>
            <w:r w:rsidRPr="00B668B3">
              <w:rPr>
                <w:szCs w:val="24"/>
              </w:rPr>
              <w:t xml:space="preserve">Für die komplette Dokumentation stand uns Microsoft Office </w:t>
            </w:r>
            <w:r>
              <w:rPr>
                <w:szCs w:val="24"/>
              </w:rPr>
              <w:t>2010</w:t>
            </w:r>
            <w:r w:rsidRPr="00B668B3">
              <w:rPr>
                <w:szCs w:val="24"/>
              </w:rPr>
              <w:t xml:space="preserve"> zur Verfügung. Es beinhaltete die Software Word, Excel und PowerPoint.</w:t>
            </w:r>
          </w:p>
          <w:p w:rsidR="00793078" w:rsidRPr="00B668B3" w:rsidRDefault="00793078" w:rsidP="00CA2AFB">
            <w:pPr>
              <w:spacing w:after="0"/>
              <w:rPr>
                <w:szCs w:val="24"/>
              </w:rPr>
            </w:pPr>
            <w:r w:rsidRPr="00B668B3">
              <w:rPr>
                <w:szCs w:val="24"/>
              </w:rPr>
              <w:t xml:space="preserve">Microsoft Word </w:t>
            </w:r>
            <w:r>
              <w:rPr>
                <w:szCs w:val="24"/>
              </w:rPr>
              <w:t>2010</w:t>
            </w:r>
            <w:r w:rsidRPr="00B668B3">
              <w:rPr>
                <w:szCs w:val="24"/>
              </w:rPr>
              <w:t xml:space="preserve"> wurde für die komplette Dokumentation der Projektarbeit, sowie für die Mitschriften bei sonstigen Dokumenten verwendet. </w:t>
            </w:r>
          </w:p>
          <w:p w:rsidR="00793078" w:rsidRPr="00B668B3" w:rsidRDefault="00793078" w:rsidP="00CA2AFB">
            <w:pPr>
              <w:spacing w:after="0"/>
              <w:rPr>
                <w:szCs w:val="24"/>
              </w:rPr>
            </w:pPr>
            <w:r w:rsidRPr="00B668B3">
              <w:rPr>
                <w:szCs w:val="24"/>
              </w:rPr>
              <w:t xml:space="preserve">Microsoft Excel </w:t>
            </w:r>
            <w:r>
              <w:rPr>
                <w:szCs w:val="24"/>
              </w:rPr>
              <w:t>2010</w:t>
            </w:r>
            <w:r w:rsidRPr="00B668B3">
              <w:rPr>
                <w:szCs w:val="24"/>
              </w:rPr>
              <w:t xml:space="preserve"> wurde für die Erstellung von Statistiken sowie für die Stundenerfassung verwendet.</w:t>
            </w:r>
          </w:p>
          <w:p w:rsidR="00793078" w:rsidRPr="00B668B3" w:rsidRDefault="00793078" w:rsidP="00793078">
            <w:pPr>
              <w:spacing w:after="0"/>
              <w:rPr>
                <w:szCs w:val="24"/>
              </w:rPr>
            </w:pPr>
            <w:r w:rsidRPr="00B668B3">
              <w:rPr>
                <w:szCs w:val="24"/>
              </w:rPr>
              <w:t xml:space="preserve">Microsoft PowerPoint </w:t>
            </w:r>
            <w:r>
              <w:rPr>
                <w:szCs w:val="24"/>
              </w:rPr>
              <w:t>2010</w:t>
            </w:r>
            <w:r w:rsidRPr="00B668B3">
              <w:rPr>
                <w:szCs w:val="24"/>
              </w:rPr>
              <w:t xml:space="preserve"> wurde für die Erstellung der Präsentationen verwendet.</w:t>
            </w:r>
          </w:p>
        </w:tc>
        <w:tc>
          <w:tcPr>
            <w:tcW w:w="3199" w:type="dxa"/>
            <w:vAlign w:val="center"/>
          </w:tcPr>
          <w:p w:rsidR="00793078" w:rsidRPr="00B668B3" w:rsidRDefault="00793078" w:rsidP="00CA2AFB">
            <w:pPr>
              <w:spacing w:after="0"/>
              <w:jc w:val="center"/>
              <w:rPr>
                <w:szCs w:val="24"/>
              </w:rPr>
            </w:pPr>
            <w:r>
              <w:rPr>
                <w:noProof/>
                <w:sz w:val="22"/>
                <w:szCs w:val="24"/>
                <w:lang w:val="de-AT" w:eastAsia="de-AT"/>
              </w:rPr>
              <w:drawing>
                <wp:inline distT="0" distB="0" distL="0" distR="0" wp14:anchorId="46697EC6" wp14:editId="58315715">
                  <wp:extent cx="1674495" cy="462915"/>
                  <wp:effectExtent l="19050" t="0" r="1905" b="0"/>
                  <wp:docPr id="69" name="Grafik 4" descr="080806_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080806_Office.png"/>
                          <pic:cNvPicPr>
                            <a:picLocks noChangeAspect="1" noChangeArrowheads="1"/>
                          </pic:cNvPicPr>
                        </pic:nvPicPr>
                        <pic:blipFill>
                          <a:blip r:embed="rId26"/>
                          <a:srcRect/>
                          <a:stretch>
                            <a:fillRect/>
                          </a:stretch>
                        </pic:blipFill>
                        <pic:spPr bwMode="auto">
                          <a:xfrm>
                            <a:off x="0" y="0"/>
                            <a:ext cx="1674495" cy="462915"/>
                          </a:xfrm>
                          <a:prstGeom prst="rect">
                            <a:avLst/>
                          </a:prstGeom>
                          <a:noFill/>
                          <a:ln w="9525">
                            <a:noFill/>
                            <a:miter lim="800000"/>
                            <a:headEnd/>
                            <a:tailEnd/>
                          </a:ln>
                        </pic:spPr>
                      </pic:pic>
                    </a:graphicData>
                  </a:graphic>
                </wp:inline>
              </w:drawing>
            </w:r>
          </w:p>
        </w:tc>
      </w:tr>
    </w:tbl>
    <w:p w:rsidR="001F5B3F" w:rsidRDefault="00793078" w:rsidP="00F06C69">
      <w:pPr>
        <w:pStyle w:val="berschrift2"/>
      </w:pPr>
      <w:bookmarkStart w:id="32" w:name="_Toc283632946"/>
      <w:r>
        <w:t>Google Code</w:t>
      </w:r>
      <w:bookmarkEnd w:id="32"/>
    </w:p>
    <w:tbl>
      <w:tblPr>
        <w:tblW w:w="0" w:type="auto"/>
        <w:tblLook w:val="04A0" w:firstRow="1" w:lastRow="0" w:firstColumn="1" w:lastColumn="0" w:noHBand="0" w:noVBand="1"/>
      </w:tblPr>
      <w:tblGrid>
        <w:gridCol w:w="6345"/>
        <w:gridCol w:w="3199"/>
      </w:tblGrid>
      <w:tr w:rsidR="00F06C69" w:rsidRPr="00B668B3" w:rsidTr="00CA2AFB">
        <w:tc>
          <w:tcPr>
            <w:tcW w:w="6345" w:type="dxa"/>
            <w:vAlign w:val="center"/>
          </w:tcPr>
          <w:p w:rsidR="00F06C69" w:rsidRPr="00B668B3" w:rsidRDefault="00F06C69" w:rsidP="00F06C69">
            <w:pPr>
              <w:spacing w:after="0"/>
              <w:rPr>
                <w:szCs w:val="24"/>
              </w:rPr>
            </w:pPr>
            <w:r>
              <w:rPr>
                <w:szCs w:val="24"/>
              </w:rPr>
              <w:t>Google Code</w:t>
            </w:r>
            <w:r w:rsidRPr="00B668B3">
              <w:rPr>
                <w:szCs w:val="24"/>
              </w:rPr>
              <w:t xml:space="preserve"> ist eine Webplattform die für die Entwicklung von Software gedacht ist. Auf dieser Webplattform gibt es für Entwickler Möglichkeiten Informationen auszutauschen. Für das Projekt wurde hauptsächlich das Subversion Repository für den Austausch der </w:t>
            </w:r>
            <w:proofErr w:type="spellStart"/>
            <w:r w:rsidRPr="00B668B3">
              <w:rPr>
                <w:szCs w:val="24"/>
              </w:rPr>
              <w:t>Sourcen</w:t>
            </w:r>
            <w:proofErr w:type="spellEnd"/>
            <w:r w:rsidRPr="00B668B3">
              <w:rPr>
                <w:szCs w:val="24"/>
              </w:rPr>
              <w:t xml:space="preserve"> und der Dokumente verwendet.</w:t>
            </w:r>
          </w:p>
        </w:tc>
        <w:tc>
          <w:tcPr>
            <w:tcW w:w="3199" w:type="dxa"/>
            <w:vAlign w:val="center"/>
          </w:tcPr>
          <w:p w:rsidR="00F06C69" w:rsidRPr="00B668B3" w:rsidRDefault="00CB296C" w:rsidP="00CA2AFB">
            <w:pPr>
              <w:spacing w:after="0"/>
              <w:jc w:val="center"/>
              <w:rPr>
                <w:szCs w:val="24"/>
              </w:rPr>
            </w:pPr>
            <w:r>
              <w:rPr>
                <w:noProof/>
                <w:lang w:val="de-AT" w:eastAsia="de-AT"/>
              </w:rPr>
              <w:drawing>
                <wp:inline distT="0" distB="0" distL="0" distR="0" wp14:anchorId="038BDDBD" wp14:editId="27C654C2">
                  <wp:extent cx="1892595" cy="680152"/>
                  <wp:effectExtent l="0" t="0" r="0"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897633" cy="681962"/>
                          </a:xfrm>
                          <a:prstGeom prst="rect">
                            <a:avLst/>
                          </a:prstGeom>
                        </pic:spPr>
                      </pic:pic>
                    </a:graphicData>
                  </a:graphic>
                </wp:inline>
              </w:drawing>
            </w:r>
          </w:p>
        </w:tc>
      </w:tr>
    </w:tbl>
    <w:p w:rsidR="00DD42E2" w:rsidRDefault="00DD42E2" w:rsidP="00DD42E2">
      <w:pPr>
        <w:pStyle w:val="berschrift1"/>
      </w:pPr>
      <w:bookmarkStart w:id="33" w:name="_Toc283632947"/>
      <w:r>
        <w:lastRenderedPageBreak/>
        <w:t>Dokumentation der Testläufe</w:t>
      </w:r>
      <w:bookmarkEnd w:id="33"/>
    </w:p>
    <w:p w:rsidR="001F5B3F" w:rsidRPr="001F5B3F" w:rsidRDefault="001F5B3F" w:rsidP="001F5B3F"/>
    <w:p w:rsidR="00DD42E2" w:rsidRDefault="00DD42E2" w:rsidP="00DD42E2">
      <w:pPr>
        <w:pStyle w:val="berschrift1"/>
      </w:pPr>
      <w:bookmarkStart w:id="34" w:name="_Toc283632948"/>
      <w:r>
        <w:t>Glossar</w:t>
      </w:r>
      <w:bookmarkEnd w:id="34"/>
    </w:p>
    <w:p w:rsidR="001F5B3F" w:rsidRPr="001F5B3F" w:rsidRDefault="001F5B3F" w:rsidP="001F5B3F"/>
    <w:p w:rsidR="00DD42E2" w:rsidRPr="00640BCE" w:rsidRDefault="00DD42E2" w:rsidP="00DD42E2">
      <w:pPr>
        <w:pStyle w:val="berschrift1"/>
      </w:pPr>
      <w:bookmarkStart w:id="35" w:name="_Toc283632949"/>
      <w:r>
        <w:t>Literatur-und Quellenverzeichnis</w:t>
      </w:r>
      <w:bookmarkEnd w:id="35"/>
    </w:p>
    <w:sectPr w:rsidR="00DD42E2" w:rsidRPr="00640BCE" w:rsidSect="000A0B3D">
      <w:pgSz w:w="12240" w:h="15840"/>
      <w:pgMar w:top="1134" w:right="851" w:bottom="1134" w:left="1985"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07BB" w:rsidRDefault="004007BB" w:rsidP="00035B92">
      <w:pPr>
        <w:spacing w:before="0" w:after="0" w:line="240" w:lineRule="auto"/>
      </w:pPr>
      <w:r>
        <w:separator/>
      </w:r>
    </w:p>
  </w:endnote>
  <w:endnote w:type="continuationSeparator" w:id="0">
    <w:p w:rsidR="004007BB" w:rsidRDefault="004007BB" w:rsidP="00035B9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6C" w:rsidRPr="00035B92" w:rsidRDefault="00CB296C" w:rsidP="00035B92">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Content>
        <w:r>
          <w:rPr>
            <w:color w:val="7F7F7F" w:themeColor="background1" w:themeShade="7F"/>
          </w:rPr>
          <w:t xml:space="preserve">Balter Martin, </w:t>
        </w:r>
        <w:proofErr w:type="spellStart"/>
        <w:r>
          <w:rPr>
            <w:color w:val="7F7F7F" w:themeColor="background1" w:themeShade="7F"/>
          </w:rPr>
          <w:t>Kuschny</w:t>
        </w:r>
        <w:proofErr w:type="spellEnd"/>
        <w:r>
          <w:rPr>
            <w:color w:val="7F7F7F" w:themeColor="background1" w:themeShade="7F"/>
          </w:rPr>
          <w:t xml:space="preserve"> Daniel, </w:t>
        </w:r>
        <w:proofErr w:type="spellStart"/>
        <w:r>
          <w:rPr>
            <w:color w:val="7F7F7F" w:themeColor="background1" w:themeShade="7F"/>
          </w:rPr>
          <w:t>Tscholl</w:t>
        </w:r>
        <w:proofErr w:type="spellEnd"/>
        <w:r>
          <w:rPr>
            <w:color w:val="7F7F7F" w:themeColor="background1" w:themeShade="7F"/>
          </w:rPr>
          <w:t xml:space="preserve"> Manuel</w:t>
        </w:r>
      </w:sdtContent>
    </w:sdt>
    <w:r>
      <w:rPr>
        <w:color w:val="7F7F7F" w:themeColor="background1" w:themeShade="7F"/>
      </w:rPr>
      <w:tab/>
    </w:r>
    <w:r>
      <w:rPr>
        <w:color w:val="7F7F7F" w:themeColor="background1" w:themeShade="7F"/>
      </w:rPr>
      <w:tab/>
      <w:t xml:space="preserve">Seite </w:t>
    </w:r>
    <w:r>
      <w:rPr>
        <w:color w:val="7F7F7F" w:themeColor="background1" w:themeShade="7F"/>
      </w:rPr>
      <w:fldChar w:fldCharType="begin"/>
    </w:r>
    <w:r>
      <w:rPr>
        <w:color w:val="7F7F7F" w:themeColor="background1" w:themeShade="7F"/>
      </w:rPr>
      <w:instrText xml:space="preserve"> PAGE   \* MERGEFORMAT </w:instrText>
    </w:r>
    <w:r>
      <w:rPr>
        <w:color w:val="7F7F7F" w:themeColor="background1" w:themeShade="7F"/>
      </w:rPr>
      <w:fldChar w:fldCharType="separate"/>
    </w:r>
    <w:r w:rsidR="00086989">
      <w:rPr>
        <w:noProof/>
        <w:color w:val="7F7F7F" w:themeColor="background1" w:themeShade="7F"/>
      </w:rPr>
      <w:t>27</w:t>
    </w:r>
    <w:r>
      <w:rPr>
        <w:color w:val="7F7F7F" w:themeColor="background1" w:themeShade="7F"/>
      </w:rPr>
      <w:fldChar w:fldCharType="end"/>
    </w:r>
    <w:r>
      <w:rPr>
        <w:color w:val="7F7F7F" w:themeColor="background1" w:themeShade="7F"/>
      </w:rPr>
      <w:t xml:space="preserve"> / </w:t>
    </w:r>
    <w:fldSimple w:instr=" NUMPAGES   \* MERGEFORMAT ">
      <w:r w:rsidR="00086989" w:rsidRPr="00086989">
        <w:rPr>
          <w:noProof/>
          <w:color w:val="7F7F7F" w:themeColor="background1" w:themeShade="7F"/>
        </w:rPr>
        <w:t>2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07BB" w:rsidRDefault="004007BB" w:rsidP="00035B92">
      <w:pPr>
        <w:spacing w:before="0" w:after="0" w:line="240" w:lineRule="auto"/>
      </w:pPr>
      <w:r>
        <w:separator/>
      </w:r>
    </w:p>
  </w:footnote>
  <w:footnote w:type="continuationSeparator" w:id="0">
    <w:p w:rsidR="004007BB" w:rsidRDefault="004007BB" w:rsidP="00035B9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6C" w:rsidRPr="00B21940" w:rsidRDefault="00CB296C" w:rsidP="00B21940">
    <w:pPr>
      <w:rPr>
        <w:sz w:val="20"/>
      </w:rPr>
    </w:pPr>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Content>
        <w:proofErr w:type="spellStart"/>
        <w:r w:rsidRPr="00B21940">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Content>
        <w:r w:rsidRPr="00B21940">
          <w:t>Projekthandbuch</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70EC2"/>
    <w:multiLevelType w:val="multilevel"/>
    <w:tmpl w:val="CEF04C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80A3C25"/>
    <w:multiLevelType w:val="hybridMultilevel"/>
    <w:tmpl w:val="1D7EE826"/>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5FA46E0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72015218"/>
    <w:multiLevelType w:val="singleLevel"/>
    <w:tmpl w:val="383CCA8E"/>
    <w:lvl w:ilvl="0">
      <w:start w:val="1"/>
      <w:numFmt w:val="decimal"/>
      <w:lvlText w:val="%1)"/>
      <w:legacy w:legacy="1" w:legacySpace="0" w:legacyIndent="360"/>
      <w:lvlJc w:val="left"/>
      <w:pPr>
        <w:ind w:left="360" w:hanging="360"/>
      </w:pPr>
    </w:lvl>
  </w:abstractNum>
  <w:num w:numId="1">
    <w:abstractNumId w:val="3"/>
  </w:num>
  <w:num w:numId="2">
    <w:abstractNumId w:val="1"/>
  </w:num>
  <w:num w:numId="3">
    <w:abstractNumId w:val="4"/>
  </w:num>
  <w:num w:numId="4">
    <w:abstractNumId w:val="2"/>
  </w:num>
  <w:num w:numId="5">
    <w:abstractNumId w:val="0"/>
    <w:lvlOverride w:ilvl="1">
      <w:lvl w:ilvl="1">
        <w:numFmt w:val="bullet"/>
        <w:lvlText w:val=""/>
        <w:lvlJc w:val="left"/>
        <w:pPr>
          <w:tabs>
            <w:tab w:val="num" w:pos="1440"/>
          </w:tabs>
          <w:ind w:left="1440" w:hanging="360"/>
        </w:pPr>
        <w:rPr>
          <w:rFonts w:ascii="Symbol" w:hAnsi="Symbol" w:hint="default"/>
          <w:sz w:val="20"/>
        </w:rPr>
      </w:lvl>
    </w:lvlOverride>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42E2"/>
    <w:rsid w:val="00016BFA"/>
    <w:rsid w:val="00035B92"/>
    <w:rsid w:val="0007370E"/>
    <w:rsid w:val="00086989"/>
    <w:rsid w:val="000A0B3D"/>
    <w:rsid w:val="000D3B86"/>
    <w:rsid w:val="000E088B"/>
    <w:rsid w:val="001042CD"/>
    <w:rsid w:val="0010470C"/>
    <w:rsid w:val="00104EDD"/>
    <w:rsid w:val="00112813"/>
    <w:rsid w:val="0013124E"/>
    <w:rsid w:val="00135DD9"/>
    <w:rsid w:val="00140610"/>
    <w:rsid w:val="00195BB2"/>
    <w:rsid w:val="00195BE9"/>
    <w:rsid w:val="001D501C"/>
    <w:rsid w:val="001D7AE2"/>
    <w:rsid w:val="001F5B3F"/>
    <w:rsid w:val="00215876"/>
    <w:rsid w:val="0022756F"/>
    <w:rsid w:val="002A0C66"/>
    <w:rsid w:val="002A5D58"/>
    <w:rsid w:val="002A7FF2"/>
    <w:rsid w:val="00316144"/>
    <w:rsid w:val="003526A1"/>
    <w:rsid w:val="0035661D"/>
    <w:rsid w:val="00376E9E"/>
    <w:rsid w:val="003858D9"/>
    <w:rsid w:val="003A5342"/>
    <w:rsid w:val="003C10A8"/>
    <w:rsid w:val="003F1C0B"/>
    <w:rsid w:val="003F1FC5"/>
    <w:rsid w:val="004007BB"/>
    <w:rsid w:val="004056A0"/>
    <w:rsid w:val="004D4F15"/>
    <w:rsid w:val="00557E41"/>
    <w:rsid w:val="005743FE"/>
    <w:rsid w:val="00574CDF"/>
    <w:rsid w:val="005808E1"/>
    <w:rsid w:val="00590CC4"/>
    <w:rsid w:val="00591D17"/>
    <w:rsid w:val="0068293C"/>
    <w:rsid w:val="00793078"/>
    <w:rsid w:val="007A5B89"/>
    <w:rsid w:val="007B27DF"/>
    <w:rsid w:val="00801F74"/>
    <w:rsid w:val="0084761F"/>
    <w:rsid w:val="008D27F9"/>
    <w:rsid w:val="008E46DB"/>
    <w:rsid w:val="008E623F"/>
    <w:rsid w:val="00902583"/>
    <w:rsid w:val="00913528"/>
    <w:rsid w:val="00913DB4"/>
    <w:rsid w:val="0092356F"/>
    <w:rsid w:val="0092374A"/>
    <w:rsid w:val="0093236C"/>
    <w:rsid w:val="00946504"/>
    <w:rsid w:val="009567CC"/>
    <w:rsid w:val="009E4466"/>
    <w:rsid w:val="009F17B4"/>
    <w:rsid w:val="00A125BE"/>
    <w:rsid w:val="00A41A79"/>
    <w:rsid w:val="00A8424B"/>
    <w:rsid w:val="00AA17C5"/>
    <w:rsid w:val="00AB5EEA"/>
    <w:rsid w:val="00AE15A1"/>
    <w:rsid w:val="00B1761F"/>
    <w:rsid w:val="00B21940"/>
    <w:rsid w:val="00B4704D"/>
    <w:rsid w:val="00B72A22"/>
    <w:rsid w:val="00B7646C"/>
    <w:rsid w:val="00B91273"/>
    <w:rsid w:val="00B969F6"/>
    <w:rsid w:val="00BB7B80"/>
    <w:rsid w:val="00BE2FEC"/>
    <w:rsid w:val="00BF3770"/>
    <w:rsid w:val="00C67C26"/>
    <w:rsid w:val="00CA2AFB"/>
    <w:rsid w:val="00CB296C"/>
    <w:rsid w:val="00CB3C00"/>
    <w:rsid w:val="00CB6D03"/>
    <w:rsid w:val="00D23103"/>
    <w:rsid w:val="00D77E13"/>
    <w:rsid w:val="00D8674E"/>
    <w:rsid w:val="00DD4257"/>
    <w:rsid w:val="00DD42E2"/>
    <w:rsid w:val="00E048CB"/>
    <w:rsid w:val="00E14C49"/>
    <w:rsid w:val="00E50F79"/>
    <w:rsid w:val="00E629B0"/>
    <w:rsid w:val="00E87351"/>
    <w:rsid w:val="00EA5F1D"/>
    <w:rsid w:val="00EB3051"/>
    <w:rsid w:val="00ED45E1"/>
    <w:rsid w:val="00EE5DFE"/>
    <w:rsid w:val="00EF6541"/>
    <w:rsid w:val="00F06C69"/>
    <w:rsid w:val="00F11826"/>
    <w:rsid w:val="00F40D82"/>
    <w:rsid w:val="00F66179"/>
    <w:rsid w:val="00FD554B"/>
    <w:rsid w:val="00FE2033"/>
    <w:rsid w:val="00FF469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785966">
      <w:bodyDiv w:val="1"/>
      <w:marLeft w:val="0"/>
      <w:marRight w:val="0"/>
      <w:marTop w:val="0"/>
      <w:marBottom w:val="0"/>
      <w:divBdr>
        <w:top w:val="none" w:sz="0" w:space="0" w:color="auto"/>
        <w:left w:val="none" w:sz="0" w:space="0" w:color="auto"/>
        <w:bottom w:val="none" w:sz="0" w:space="0" w:color="auto"/>
        <w:right w:val="none" w:sz="0" w:space="0" w:color="auto"/>
      </w:divBdr>
    </w:div>
    <w:div w:id="169951569">
      <w:bodyDiv w:val="1"/>
      <w:marLeft w:val="0"/>
      <w:marRight w:val="0"/>
      <w:marTop w:val="0"/>
      <w:marBottom w:val="0"/>
      <w:divBdr>
        <w:top w:val="none" w:sz="0" w:space="0" w:color="auto"/>
        <w:left w:val="none" w:sz="0" w:space="0" w:color="auto"/>
        <w:bottom w:val="none" w:sz="0" w:space="0" w:color="auto"/>
        <w:right w:val="none" w:sz="0" w:space="0" w:color="auto"/>
      </w:divBdr>
    </w:div>
    <w:div w:id="725221924">
      <w:bodyDiv w:val="1"/>
      <w:marLeft w:val="0"/>
      <w:marRight w:val="0"/>
      <w:marTop w:val="0"/>
      <w:marBottom w:val="0"/>
      <w:divBdr>
        <w:top w:val="none" w:sz="0" w:space="0" w:color="auto"/>
        <w:left w:val="none" w:sz="0" w:space="0" w:color="auto"/>
        <w:bottom w:val="none" w:sz="0" w:space="0" w:color="auto"/>
        <w:right w:val="none" w:sz="0" w:space="0" w:color="auto"/>
      </w:divBdr>
    </w:div>
    <w:div w:id="901913496">
      <w:bodyDiv w:val="1"/>
      <w:marLeft w:val="0"/>
      <w:marRight w:val="0"/>
      <w:marTop w:val="0"/>
      <w:marBottom w:val="0"/>
      <w:divBdr>
        <w:top w:val="none" w:sz="0" w:space="0" w:color="auto"/>
        <w:left w:val="none" w:sz="0" w:space="0" w:color="auto"/>
        <w:bottom w:val="none" w:sz="0" w:space="0" w:color="auto"/>
        <w:right w:val="none" w:sz="0" w:space="0" w:color="auto"/>
      </w:divBdr>
    </w:div>
    <w:div w:id="1920674204">
      <w:bodyDiv w:val="1"/>
      <w:marLeft w:val="0"/>
      <w:marRight w:val="0"/>
      <w:marTop w:val="0"/>
      <w:marBottom w:val="0"/>
      <w:divBdr>
        <w:top w:val="none" w:sz="0" w:space="0" w:color="auto"/>
        <w:left w:val="none" w:sz="0" w:space="0" w:color="auto"/>
        <w:bottom w:val="none" w:sz="0" w:space="0" w:color="auto"/>
        <w:right w:val="none" w:sz="0" w:space="0" w:color="auto"/>
      </w:divBdr>
      <w:divsChild>
        <w:div w:id="9116226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diagramData" Target="diagrams/data1.xml"/><Relationship Id="rId18" Type="http://schemas.openxmlformats.org/officeDocument/2006/relationships/header" Target="header1.xml"/><Relationship Id="rId26"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5"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diagramColors" Target="diagrams/colors1.xml"/><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image" Target="media/image7.png"/><Relationship Id="rId27" Type="http://schemas.openxmlformats.org/officeDocument/2006/relationships/image" Target="media/image12.png"/></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C59777-C925-466A-A711-82638C58E42C}" type="doc">
      <dgm:prSet loTypeId="urn:microsoft.com/office/officeart/2005/8/layout/orgChart1" loCatId="hierarchy" qsTypeId="urn:microsoft.com/office/officeart/2005/8/quickstyle/simple4" qsCatId="simple" csTypeId="urn:microsoft.com/office/officeart/2005/8/colors/accent1_3" csCatId="accent1" phldr="1"/>
      <dgm:spPr/>
      <dgm:t>
        <a:bodyPr/>
        <a:lstStyle/>
        <a:p>
          <a:endParaRPr lang="de-DE"/>
        </a:p>
      </dgm:t>
    </dgm:pt>
    <dgm:pt modelId="{470F3EB0-3B46-4E5F-B246-03C29AEAF04F}">
      <dgm:prSet/>
      <dgm:spPr/>
      <dgm:t>
        <a:bodyPr/>
        <a:lstStyle/>
        <a:p>
          <a:r>
            <a:rPr lang="de-DE" b="1"/>
            <a:t>1 KuBaTsch</a:t>
          </a:r>
        </a:p>
      </dgm:t>
    </dgm:pt>
    <dgm:pt modelId="{2D4DFFC0-6E45-4068-AAFF-F532ACFF2FC8}" type="parTrans" cxnId="{44ADD0B8-BA26-4C66-AA8D-E879D253D255}">
      <dgm:prSet/>
      <dgm:spPr/>
      <dgm:t>
        <a:bodyPr/>
        <a:lstStyle/>
        <a:p>
          <a:endParaRPr lang="de-DE"/>
        </a:p>
      </dgm:t>
    </dgm:pt>
    <dgm:pt modelId="{C6CF56F6-686A-44DD-BB4C-3EFD9930ECF4}" type="sibTrans" cxnId="{44ADD0B8-BA26-4C66-AA8D-E879D253D255}">
      <dgm:prSet/>
      <dgm:spPr/>
      <dgm:t>
        <a:bodyPr/>
        <a:lstStyle/>
        <a:p>
          <a:endParaRPr lang="de-DE"/>
        </a:p>
      </dgm:t>
    </dgm:pt>
    <dgm:pt modelId="{26AE75D8-D691-4383-8761-008C83698026}">
      <dgm:prSet/>
      <dgm:spPr/>
      <dgm:t>
        <a:bodyPr/>
        <a:lstStyle/>
        <a:p>
          <a:r>
            <a:rPr lang="de-DE" b="1"/>
            <a:t>1.1 Projektmanagement</a:t>
          </a:r>
        </a:p>
      </dgm:t>
    </dgm:pt>
    <dgm:pt modelId="{F61C7602-21A5-4C69-825E-CA756EE72C54}" type="parTrans" cxnId="{D93EBE0A-916B-4D2C-9EA3-ECB5DF44B0C7}">
      <dgm:prSet/>
      <dgm:spPr/>
      <dgm:t>
        <a:bodyPr/>
        <a:lstStyle/>
        <a:p>
          <a:endParaRPr lang="de-DE"/>
        </a:p>
      </dgm:t>
    </dgm:pt>
    <dgm:pt modelId="{ACD77E16-A4DD-43F1-B065-515D62E50AC8}" type="sibTrans" cxnId="{D93EBE0A-916B-4D2C-9EA3-ECB5DF44B0C7}">
      <dgm:prSet/>
      <dgm:spPr/>
      <dgm:t>
        <a:bodyPr/>
        <a:lstStyle/>
        <a:p>
          <a:endParaRPr lang="de-DE"/>
        </a:p>
      </dgm:t>
    </dgm:pt>
    <dgm:pt modelId="{CBDF15DB-41DC-453A-A499-C0F8CC27EC9B}">
      <dgm:prSet>
        <dgm:style>
          <a:lnRef idx="1">
            <a:schemeClr val="accent6"/>
          </a:lnRef>
          <a:fillRef idx="3">
            <a:schemeClr val="accent6"/>
          </a:fillRef>
          <a:effectRef idx="2">
            <a:schemeClr val="accent6"/>
          </a:effectRef>
          <a:fontRef idx="minor">
            <a:schemeClr val="lt1"/>
          </a:fontRef>
        </dgm:style>
      </dgm:prSet>
      <dgm:spPr/>
      <dgm:t>
        <a:bodyPr/>
        <a:lstStyle/>
        <a:p>
          <a:r>
            <a:rPr lang="de-DE" b="1"/>
            <a:t>1.1.1 Projekt ist gestartet (M)</a:t>
          </a:r>
        </a:p>
      </dgm:t>
    </dgm:pt>
    <dgm:pt modelId="{9B3423C8-A11D-48B5-A6E1-6485013B00CD}" type="parTrans" cxnId="{36CE792B-013E-48CA-A667-07816A16E2E1}">
      <dgm:prSet/>
      <dgm:spPr/>
      <dgm:t>
        <a:bodyPr/>
        <a:lstStyle/>
        <a:p>
          <a:endParaRPr lang="de-DE"/>
        </a:p>
      </dgm:t>
    </dgm:pt>
    <dgm:pt modelId="{5CCD18D3-ED76-4305-B6E0-0573B95819BD}" type="sibTrans" cxnId="{36CE792B-013E-48CA-A667-07816A16E2E1}">
      <dgm:prSet/>
      <dgm:spPr/>
      <dgm:t>
        <a:bodyPr/>
        <a:lstStyle/>
        <a:p>
          <a:endParaRPr lang="de-DE"/>
        </a:p>
      </dgm:t>
    </dgm:pt>
    <dgm:pt modelId="{F8C3959B-911C-4E97-BD07-D07A882A8F4E}">
      <dgm:prSet/>
      <dgm:spPr/>
      <dgm:t>
        <a:bodyPr/>
        <a:lstStyle/>
        <a:p>
          <a:r>
            <a:rPr lang="de-DE" b="1"/>
            <a:t>1.1.3 Projekt Marketing</a:t>
          </a:r>
        </a:p>
      </dgm:t>
    </dgm:pt>
    <dgm:pt modelId="{46903DEB-13B2-442C-9171-39E81E0F568F}" type="parTrans" cxnId="{40B2310D-0E60-44DE-8C30-F016D009A7FA}">
      <dgm:prSet/>
      <dgm:spPr/>
      <dgm:t>
        <a:bodyPr/>
        <a:lstStyle/>
        <a:p>
          <a:endParaRPr lang="de-DE"/>
        </a:p>
      </dgm:t>
    </dgm:pt>
    <dgm:pt modelId="{1048AC84-6ACA-4527-AA3E-7F8296C07E6E}" type="sibTrans" cxnId="{40B2310D-0E60-44DE-8C30-F016D009A7FA}">
      <dgm:prSet/>
      <dgm:spPr/>
      <dgm:t>
        <a:bodyPr/>
        <a:lstStyle/>
        <a:p>
          <a:endParaRPr lang="de-DE"/>
        </a:p>
      </dgm:t>
    </dgm:pt>
    <dgm:pt modelId="{600A4B02-8E71-44DF-A935-99C27B74C7C9}">
      <dgm:prSet/>
      <dgm:spPr/>
      <dgm:t>
        <a:bodyPr/>
        <a:lstStyle/>
        <a:p>
          <a:r>
            <a:rPr lang="de-DE" b="1"/>
            <a:t>1.1.4 Projekt Controlling</a:t>
          </a:r>
        </a:p>
      </dgm:t>
    </dgm:pt>
    <dgm:pt modelId="{DD1963A4-E0E1-43FB-AED7-FB3165D950CD}" type="parTrans" cxnId="{020B4527-1A47-4BD6-A03E-C0B983258970}">
      <dgm:prSet/>
      <dgm:spPr/>
      <dgm:t>
        <a:bodyPr/>
        <a:lstStyle/>
        <a:p>
          <a:endParaRPr lang="de-DE"/>
        </a:p>
      </dgm:t>
    </dgm:pt>
    <dgm:pt modelId="{D9274122-7E28-46C3-9313-1C660A83B392}" type="sibTrans" cxnId="{020B4527-1A47-4BD6-A03E-C0B983258970}">
      <dgm:prSet/>
      <dgm:spPr/>
      <dgm:t>
        <a:bodyPr/>
        <a:lstStyle/>
        <a:p>
          <a:endParaRPr lang="de-DE"/>
        </a:p>
      </dgm:t>
    </dgm:pt>
    <dgm:pt modelId="{4C1AC016-92B5-439F-9897-D870694302C0}">
      <dgm:prSet/>
      <dgm:spPr/>
      <dgm:t>
        <a:bodyPr/>
        <a:lstStyle/>
        <a:p>
          <a:r>
            <a:rPr lang="de-DE" b="1"/>
            <a:t>1.1.5 Projekt abschließen</a:t>
          </a:r>
        </a:p>
      </dgm:t>
    </dgm:pt>
    <dgm:pt modelId="{BAE8827D-428B-4AFC-B985-DFF28A38E7E3}" type="parTrans" cxnId="{AF4F9F75-63B1-4131-903D-23EC0EEE57EE}">
      <dgm:prSet/>
      <dgm:spPr/>
      <dgm:t>
        <a:bodyPr/>
        <a:lstStyle/>
        <a:p>
          <a:endParaRPr lang="de-DE"/>
        </a:p>
      </dgm:t>
    </dgm:pt>
    <dgm:pt modelId="{7499ADD3-2FB2-443C-977D-95C1301884AA}" type="sibTrans" cxnId="{AF4F9F75-63B1-4131-903D-23EC0EEE57EE}">
      <dgm:prSet/>
      <dgm:spPr/>
      <dgm:t>
        <a:bodyPr/>
        <a:lstStyle/>
        <a:p>
          <a:endParaRPr lang="de-DE"/>
        </a:p>
      </dgm:t>
    </dgm:pt>
    <dgm:pt modelId="{FC2B16E4-CBEF-474E-BCB3-62847ADF2928}">
      <dgm:prSet>
        <dgm:style>
          <a:lnRef idx="1">
            <a:schemeClr val="accent6"/>
          </a:lnRef>
          <a:fillRef idx="3">
            <a:schemeClr val="accent6"/>
          </a:fillRef>
          <a:effectRef idx="2">
            <a:schemeClr val="accent6"/>
          </a:effectRef>
          <a:fontRef idx="minor">
            <a:schemeClr val="lt1"/>
          </a:fontRef>
        </dgm:style>
      </dgm:prSet>
      <dgm:spPr/>
      <dgm:t>
        <a:bodyPr/>
        <a:lstStyle/>
        <a:p>
          <a:r>
            <a:rPr lang="de-DE" b="1"/>
            <a:t>1.1.6 Projekt ist veröffentlich (M)</a:t>
          </a:r>
        </a:p>
      </dgm:t>
    </dgm:pt>
    <dgm:pt modelId="{9D49EC9D-09F9-44B4-9F19-64E0473D1E33}" type="parTrans" cxnId="{2051097A-62E1-4A5F-9E39-D774E3B72863}">
      <dgm:prSet/>
      <dgm:spPr/>
      <dgm:t>
        <a:bodyPr/>
        <a:lstStyle/>
        <a:p>
          <a:endParaRPr lang="de-DE"/>
        </a:p>
      </dgm:t>
    </dgm:pt>
    <dgm:pt modelId="{5121DEB9-1FB6-4484-8B47-F45AE98A71CD}" type="sibTrans" cxnId="{2051097A-62E1-4A5F-9E39-D774E3B72863}">
      <dgm:prSet/>
      <dgm:spPr/>
      <dgm:t>
        <a:bodyPr/>
        <a:lstStyle/>
        <a:p>
          <a:endParaRPr lang="de-DE"/>
        </a:p>
      </dgm:t>
    </dgm:pt>
    <dgm:pt modelId="{4521A254-9D25-47C0-AFB6-3A1FD9C3C628}">
      <dgm:prSet/>
      <dgm:spPr/>
      <dgm:t>
        <a:bodyPr/>
        <a:lstStyle/>
        <a:p>
          <a:r>
            <a:rPr lang="de-DE" b="1"/>
            <a:t>1.2 Planung und Design</a:t>
          </a:r>
        </a:p>
      </dgm:t>
    </dgm:pt>
    <dgm:pt modelId="{F4D49262-7F66-44B8-A24C-5D8097388C89}" type="parTrans" cxnId="{8C3D96C6-C0D3-44B3-8EA7-7D332B034D46}">
      <dgm:prSet/>
      <dgm:spPr/>
      <dgm:t>
        <a:bodyPr/>
        <a:lstStyle/>
        <a:p>
          <a:endParaRPr lang="de-DE"/>
        </a:p>
      </dgm:t>
    </dgm:pt>
    <dgm:pt modelId="{71D67713-1FD9-427A-874E-4AFFD6470494}" type="sibTrans" cxnId="{8C3D96C6-C0D3-44B3-8EA7-7D332B034D46}">
      <dgm:prSet/>
      <dgm:spPr/>
      <dgm:t>
        <a:bodyPr/>
        <a:lstStyle/>
        <a:p>
          <a:endParaRPr lang="de-DE"/>
        </a:p>
      </dgm:t>
    </dgm:pt>
    <dgm:pt modelId="{2D018DFD-7BE3-4F7C-AFAF-26E51CF132EC}">
      <dgm:prSet>
        <dgm:style>
          <a:lnRef idx="1">
            <a:schemeClr val="accent6"/>
          </a:lnRef>
          <a:fillRef idx="3">
            <a:schemeClr val="accent6"/>
          </a:fillRef>
          <a:effectRef idx="2">
            <a:schemeClr val="accent6"/>
          </a:effectRef>
          <a:fontRef idx="minor">
            <a:schemeClr val="lt1"/>
          </a:fontRef>
        </dgm:style>
      </dgm:prSet>
      <dgm:spPr/>
      <dgm:t>
        <a:bodyPr/>
        <a:lstStyle/>
        <a:p>
          <a:r>
            <a:rPr lang="de-DE" b="1"/>
            <a:t>1.2.1 Start des Designs (M)</a:t>
          </a:r>
        </a:p>
      </dgm:t>
    </dgm:pt>
    <dgm:pt modelId="{FDB8EBFB-7E53-43B8-8F3F-7ED259581906}" type="parTrans" cxnId="{F7A1CDF0-0FB1-4523-9F93-6A43C3EA960C}">
      <dgm:prSet/>
      <dgm:spPr/>
      <dgm:t>
        <a:bodyPr/>
        <a:lstStyle/>
        <a:p>
          <a:endParaRPr lang="de-DE"/>
        </a:p>
      </dgm:t>
    </dgm:pt>
    <dgm:pt modelId="{AC772969-328A-41F3-8A3F-9B4289AE385F}" type="sibTrans" cxnId="{F7A1CDF0-0FB1-4523-9F93-6A43C3EA960C}">
      <dgm:prSet/>
      <dgm:spPr/>
      <dgm:t>
        <a:bodyPr/>
        <a:lstStyle/>
        <a:p>
          <a:endParaRPr lang="de-DE"/>
        </a:p>
      </dgm:t>
    </dgm:pt>
    <dgm:pt modelId="{A31DAF67-C39E-42D2-8CEA-1BD17CF16CC7}">
      <dgm:prSet/>
      <dgm:spPr/>
      <dgm:t>
        <a:bodyPr/>
        <a:lstStyle/>
        <a:p>
          <a:r>
            <a:rPr lang="de-DE" b="1"/>
            <a:t>1.2.2 Evaluierung eingesetzter Bibliotheken und Technologien</a:t>
          </a:r>
        </a:p>
      </dgm:t>
    </dgm:pt>
    <dgm:pt modelId="{568C99E5-2A63-46A8-9647-0773270CDD46}" type="parTrans" cxnId="{7F0094DB-5150-47D0-A62E-99EAE42ABD77}">
      <dgm:prSet/>
      <dgm:spPr/>
      <dgm:t>
        <a:bodyPr/>
        <a:lstStyle/>
        <a:p>
          <a:endParaRPr lang="de-DE"/>
        </a:p>
      </dgm:t>
    </dgm:pt>
    <dgm:pt modelId="{ACB7E89B-47D6-4E6A-BEA0-ACB05B81943A}" type="sibTrans" cxnId="{7F0094DB-5150-47D0-A62E-99EAE42ABD77}">
      <dgm:prSet/>
      <dgm:spPr/>
      <dgm:t>
        <a:bodyPr/>
        <a:lstStyle/>
        <a:p>
          <a:endParaRPr lang="de-DE"/>
        </a:p>
      </dgm:t>
    </dgm:pt>
    <dgm:pt modelId="{5017D8AE-EDBB-463F-8AF5-5924562BBC2C}">
      <dgm:prSet/>
      <dgm:spPr/>
      <dgm:t>
        <a:bodyPr/>
        <a:lstStyle/>
        <a:p>
          <a:r>
            <a:rPr lang="de-DE" b="1"/>
            <a:t>1.2.3 Module kategorisieren</a:t>
          </a:r>
        </a:p>
      </dgm:t>
    </dgm:pt>
    <dgm:pt modelId="{025024F0-EB61-49EA-A5FC-AAD14A902D14}" type="parTrans" cxnId="{3E27DC0A-82BF-48AF-BA34-DB866C79F010}">
      <dgm:prSet/>
      <dgm:spPr/>
      <dgm:t>
        <a:bodyPr/>
        <a:lstStyle/>
        <a:p>
          <a:endParaRPr lang="de-DE"/>
        </a:p>
      </dgm:t>
    </dgm:pt>
    <dgm:pt modelId="{5AF689E9-D81E-4C71-B095-9A7ED162FA24}" type="sibTrans" cxnId="{3E27DC0A-82BF-48AF-BA34-DB866C79F010}">
      <dgm:prSet/>
      <dgm:spPr/>
      <dgm:t>
        <a:bodyPr/>
        <a:lstStyle/>
        <a:p>
          <a:endParaRPr lang="de-DE"/>
        </a:p>
      </dgm:t>
    </dgm:pt>
    <dgm:pt modelId="{B667B709-8B47-4A6F-AA9B-3AD4DB9CA02C}">
      <dgm:prSet/>
      <dgm:spPr/>
      <dgm:t>
        <a:bodyPr/>
        <a:lstStyle/>
        <a:p>
          <a:r>
            <a:rPr lang="de-DE" b="1"/>
            <a:t>1.2.4 Modellierung der Infrastruktur des Clients</a:t>
          </a:r>
        </a:p>
      </dgm:t>
    </dgm:pt>
    <dgm:pt modelId="{FCEC7D56-2C4B-4304-BE54-72BFEFA589D5}" type="parTrans" cxnId="{F0F90A5C-D460-4B9A-A92A-65A9AF94949A}">
      <dgm:prSet/>
      <dgm:spPr/>
      <dgm:t>
        <a:bodyPr/>
        <a:lstStyle/>
        <a:p>
          <a:endParaRPr lang="de-DE"/>
        </a:p>
      </dgm:t>
    </dgm:pt>
    <dgm:pt modelId="{E070914C-1DCB-4E67-BA3D-65AC4B613F82}" type="sibTrans" cxnId="{F0F90A5C-D460-4B9A-A92A-65A9AF94949A}">
      <dgm:prSet/>
      <dgm:spPr/>
      <dgm:t>
        <a:bodyPr/>
        <a:lstStyle/>
        <a:p>
          <a:endParaRPr lang="de-DE"/>
        </a:p>
      </dgm:t>
    </dgm:pt>
    <dgm:pt modelId="{FAA04085-2E86-40D5-A7AC-E095D4C1B6BC}">
      <dgm:prSet/>
      <dgm:spPr/>
      <dgm:t>
        <a:bodyPr/>
        <a:lstStyle/>
        <a:p>
          <a:r>
            <a:rPr lang="de-DE" b="1"/>
            <a:t>1.2.5 Modellierung der Infrastruktur des Servers und Netzwerks</a:t>
          </a:r>
        </a:p>
      </dgm:t>
    </dgm:pt>
    <dgm:pt modelId="{A0A1EDEB-51DB-4655-B52C-24895CBDB208}" type="parTrans" cxnId="{0DDC95D4-7DDA-4C01-9D83-4D210C391C3C}">
      <dgm:prSet/>
      <dgm:spPr/>
      <dgm:t>
        <a:bodyPr/>
        <a:lstStyle/>
        <a:p>
          <a:endParaRPr lang="de-DE"/>
        </a:p>
      </dgm:t>
    </dgm:pt>
    <dgm:pt modelId="{E5EF9681-D526-47CD-8E01-DD9A70229235}" type="sibTrans" cxnId="{0DDC95D4-7DDA-4C01-9D83-4D210C391C3C}">
      <dgm:prSet/>
      <dgm:spPr/>
      <dgm:t>
        <a:bodyPr/>
        <a:lstStyle/>
        <a:p>
          <a:endParaRPr lang="de-DE"/>
        </a:p>
      </dgm:t>
    </dgm:pt>
    <dgm:pt modelId="{47018995-3EA5-4E36-9492-AFA4CEB7D5A9}">
      <dgm:prSet/>
      <dgm:spPr/>
      <dgm:t>
        <a:bodyPr/>
        <a:lstStyle/>
        <a:p>
          <a:r>
            <a:rPr lang="de-DE" b="1"/>
            <a:t>1.2.6 Arbeitspakete ausformulieren</a:t>
          </a:r>
        </a:p>
      </dgm:t>
    </dgm:pt>
    <dgm:pt modelId="{F5CFF330-6D11-4B6A-9133-AB2B52CA197E}" type="parTrans" cxnId="{E2F9D0F6-8036-4769-B796-AD5AC3EF5ACA}">
      <dgm:prSet/>
      <dgm:spPr/>
      <dgm:t>
        <a:bodyPr/>
        <a:lstStyle/>
        <a:p>
          <a:endParaRPr lang="de-DE"/>
        </a:p>
      </dgm:t>
    </dgm:pt>
    <dgm:pt modelId="{3EF29F37-7948-4692-93E4-DA6356B374D3}" type="sibTrans" cxnId="{E2F9D0F6-8036-4769-B796-AD5AC3EF5ACA}">
      <dgm:prSet/>
      <dgm:spPr/>
      <dgm:t>
        <a:bodyPr/>
        <a:lstStyle/>
        <a:p>
          <a:endParaRPr lang="de-DE"/>
        </a:p>
      </dgm:t>
    </dgm:pt>
    <dgm:pt modelId="{25F01B50-71BF-46BD-866F-010FF8665226}">
      <dgm:prSet/>
      <dgm:spPr/>
      <dgm:t>
        <a:bodyPr/>
        <a:lstStyle/>
        <a:p>
          <a:r>
            <a:rPr lang="de-DE" b="1"/>
            <a:t>1.3 Umsetzung</a:t>
          </a:r>
        </a:p>
      </dgm:t>
    </dgm:pt>
    <dgm:pt modelId="{4317AFD9-87F1-4F66-996A-6FDB5AAD27FB}" type="parTrans" cxnId="{B131C96C-79DF-4584-B535-53240977C5C4}">
      <dgm:prSet/>
      <dgm:spPr/>
      <dgm:t>
        <a:bodyPr/>
        <a:lstStyle/>
        <a:p>
          <a:endParaRPr lang="de-DE"/>
        </a:p>
      </dgm:t>
    </dgm:pt>
    <dgm:pt modelId="{DFB0F553-26A4-4348-9C46-DE10CF22AF3C}" type="sibTrans" cxnId="{B131C96C-79DF-4584-B535-53240977C5C4}">
      <dgm:prSet/>
      <dgm:spPr/>
      <dgm:t>
        <a:bodyPr/>
        <a:lstStyle/>
        <a:p>
          <a:endParaRPr lang="de-DE"/>
        </a:p>
      </dgm:t>
    </dgm:pt>
    <dgm:pt modelId="{50FA3D3C-2556-4959-BD54-7C932301A25B}">
      <dgm:prSet>
        <dgm:style>
          <a:lnRef idx="1">
            <a:schemeClr val="accent6"/>
          </a:lnRef>
          <a:fillRef idx="3">
            <a:schemeClr val="accent6"/>
          </a:fillRef>
          <a:effectRef idx="2">
            <a:schemeClr val="accent6"/>
          </a:effectRef>
          <a:fontRef idx="minor">
            <a:schemeClr val="lt1"/>
          </a:fontRef>
        </dgm:style>
      </dgm:prSet>
      <dgm:spPr/>
      <dgm:t>
        <a:bodyPr/>
        <a:lstStyle/>
        <a:p>
          <a:r>
            <a:rPr lang="de-DE" b="1"/>
            <a:t>1.3.1 Start der Entwicklung (M)</a:t>
          </a:r>
        </a:p>
      </dgm:t>
    </dgm:pt>
    <dgm:pt modelId="{A34EBFFE-5CE4-47E7-B280-D2C7E7D64D71}" type="parTrans" cxnId="{032171FA-4AEA-49B4-AF81-9DC2F31AF254}">
      <dgm:prSet/>
      <dgm:spPr/>
      <dgm:t>
        <a:bodyPr/>
        <a:lstStyle/>
        <a:p>
          <a:endParaRPr lang="de-DE"/>
        </a:p>
      </dgm:t>
    </dgm:pt>
    <dgm:pt modelId="{592CBC98-60D0-4DA4-AF85-59DE354717FB}" type="sibTrans" cxnId="{032171FA-4AEA-49B4-AF81-9DC2F31AF254}">
      <dgm:prSet/>
      <dgm:spPr/>
      <dgm:t>
        <a:bodyPr/>
        <a:lstStyle/>
        <a:p>
          <a:endParaRPr lang="de-DE"/>
        </a:p>
      </dgm:t>
    </dgm:pt>
    <dgm:pt modelId="{4E5550C9-F191-4EBC-8204-52AE9E2F1698}">
      <dgm:prSet/>
      <dgm:spPr/>
      <dgm:t>
        <a:bodyPr/>
        <a:lstStyle/>
        <a:p>
          <a:r>
            <a:rPr lang="de-DE" b="1"/>
            <a:t>1.3.2 Technische-Dokumentation schreiben</a:t>
          </a:r>
        </a:p>
      </dgm:t>
    </dgm:pt>
    <dgm:pt modelId="{0CE56B9F-A841-47B6-8E62-ACD01C30ECAA}" type="parTrans" cxnId="{4EF16A41-748F-4C27-9367-F013016B9E8B}">
      <dgm:prSet/>
      <dgm:spPr/>
      <dgm:t>
        <a:bodyPr/>
        <a:lstStyle/>
        <a:p>
          <a:endParaRPr lang="de-DE"/>
        </a:p>
      </dgm:t>
    </dgm:pt>
    <dgm:pt modelId="{373E9511-AD6E-4BE1-8BF1-931ED948B936}" type="sibTrans" cxnId="{4EF16A41-748F-4C27-9367-F013016B9E8B}">
      <dgm:prSet/>
      <dgm:spPr/>
      <dgm:t>
        <a:bodyPr/>
        <a:lstStyle/>
        <a:p>
          <a:endParaRPr lang="de-DE"/>
        </a:p>
      </dgm:t>
    </dgm:pt>
    <dgm:pt modelId="{75BBB2F1-A822-4DD2-880E-5912F21149D0}">
      <dgm:prSet/>
      <dgm:spPr/>
      <dgm:t>
        <a:bodyPr/>
        <a:lstStyle/>
        <a:p>
          <a:r>
            <a:rPr lang="de-DE" b="1"/>
            <a:t>1.3.3 Benutzer-Dokumentation schreiben</a:t>
          </a:r>
        </a:p>
      </dgm:t>
    </dgm:pt>
    <dgm:pt modelId="{6DB7CCE5-42B3-417D-AB1B-F73C73709597}" type="parTrans" cxnId="{BD76901B-FC37-493F-B133-EEE79D3674B5}">
      <dgm:prSet/>
      <dgm:spPr/>
      <dgm:t>
        <a:bodyPr/>
        <a:lstStyle/>
        <a:p>
          <a:endParaRPr lang="de-DE"/>
        </a:p>
      </dgm:t>
    </dgm:pt>
    <dgm:pt modelId="{55EE01F1-772C-4FAE-9D66-F36408DCBF66}" type="sibTrans" cxnId="{BD76901B-FC37-493F-B133-EEE79D3674B5}">
      <dgm:prSet/>
      <dgm:spPr/>
      <dgm:t>
        <a:bodyPr/>
        <a:lstStyle/>
        <a:p>
          <a:endParaRPr lang="de-DE"/>
        </a:p>
      </dgm:t>
    </dgm:pt>
    <dgm:pt modelId="{9B8D22B1-A7F2-44C1-80B2-DB72A7F902B7}">
      <dgm:prSet/>
      <dgm:spPr/>
      <dgm:t>
        <a:bodyPr/>
        <a:lstStyle/>
        <a:p>
          <a:r>
            <a:rPr lang="de-DE" b="1"/>
            <a:t>1.3.4 Designen der Grafiken</a:t>
          </a:r>
        </a:p>
      </dgm:t>
    </dgm:pt>
    <dgm:pt modelId="{9E359B3E-7F8C-4F82-BC2D-733B5E3996AF}" type="parTrans" cxnId="{941647B4-66EA-45DE-A58E-D38D066AC8CB}">
      <dgm:prSet/>
      <dgm:spPr/>
      <dgm:t>
        <a:bodyPr/>
        <a:lstStyle/>
        <a:p>
          <a:endParaRPr lang="de-DE"/>
        </a:p>
      </dgm:t>
    </dgm:pt>
    <dgm:pt modelId="{1C505D5D-D300-4D3C-83B4-6D1D3B99C728}" type="sibTrans" cxnId="{941647B4-66EA-45DE-A58E-D38D066AC8CB}">
      <dgm:prSet/>
      <dgm:spPr/>
      <dgm:t>
        <a:bodyPr/>
        <a:lstStyle/>
        <a:p>
          <a:endParaRPr lang="de-DE"/>
        </a:p>
      </dgm:t>
    </dgm:pt>
    <dgm:pt modelId="{6E63A9E9-5B76-4DC2-9F22-D2328C9BD499}">
      <dgm:prSet/>
      <dgm:spPr/>
      <dgm:t>
        <a:bodyPr/>
        <a:lstStyle/>
        <a:p>
          <a:r>
            <a:rPr lang="de-DE" b="1"/>
            <a:t>1.3.5 Programmierung der Basismodule</a:t>
          </a:r>
        </a:p>
      </dgm:t>
    </dgm:pt>
    <dgm:pt modelId="{F76AC741-27BA-40FB-B491-E181CB8DCBDC}" type="parTrans" cxnId="{F05C9CA6-6389-46C3-BFD8-237D0FD29B43}">
      <dgm:prSet/>
      <dgm:spPr/>
      <dgm:t>
        <a:bodyPr/>
        <a:lstStyle/>
        <a:p>
          <a:endParaRPr lang="de-DE"/>
        </a:p>
      </dgm:t>
    </dgm:pt>
    <dgm:pt modelId="{E78A3213-9D63-4F68-AF5A-1E515B95D115}" type="sibTrans" cxnId="{F05C9CA6-6389-46C3-BFD8-237D0FD29B43}">
      <dgm:prSet/>
      <dgm:spPr/>
      <dgm:t>
        <a:bodyPr/>
        <a:lstStyle/>
        <a:p>
          <a:endParaRPr lang="de-DE"/>
        </a:p>
      </dgm:t>
    </dgm:pt>
    <dgm:pt modelId="{01B89D3A-9E78-45B8-8DC6-0340062CCE3C}">
      <dgm:prSet/>
      <dgm:spPr/>
      <dgm:t>
        <a:bodyPr/>
        <a:lstStyle/>
        <a:p>
          <a:r>
            <a:rPr lang="de-DE" b="1"/>
            <a:t>1.3.6 Programmierung der Zusatzfeatures </a:t>
          </a:r>
        </a:p>
      </dgm:t>
    </dgm:pt>
    <dgm:pt modelId="{8B160FE7-7569-4627-99A0-8346352330E0}" type="parTrans" cxnId="{CC12D606-BC97-4FE8-8438-9AF3607D1551}">
      <dgm:prSet/>
      <dgm:spPr/>
      <dgm:t>
        <a:bodyPr/>
        <a:lstStyle/>
        <a:p>
          <a:endParaRPr lang="de-DE"/>
        </a:p>
      </dgm:t>
    </dgm:pt>
    <dgm:pt modelId="{5E5FB21A-544A-4F56-8898-C970D97AD7F1}" type="sibTrans" cxnId="{CC12D606-BC97-4FE8-8438-9AF3607D1551}">
      <dgm:prSet/>
      <dgm:spPr/>
      <dgm:t>
        <a:bodyPr/>
        <a:lstStyle/>
        <a:p>
          <a:endParaRPr lang="de-DE"/>
        </a:p>
      </dgm:t>
    </dgm:pt>
    <dgm:pt modelId="{FF11EE94-2D42-4BD3-9D33-D93DE048CBE5}">
      <dgm:prSet/>
      <dgm:spPr/>
      <dgm:t>
        <a:bodyPr/>
        <a:lstStyle/>
        <a:p>
          <a:r>
            <a:rPr lang="de-DE" b="1"/>
            <a:t>1.3.7 Programmierung der Oberfläche</a:t>
          </a:r>
        </a:p>
      </dgm:t>
    </dgm:pt>
    <dgm:pt modelId="{54ACE61A-8603-4902-96F7-A7AEB9168A05}" type="parTrans" cxnId="{CCF26B79-F61C-4ACA-B7FA-48A02A1999DC}">
      <dgm:prSet/>
      <dgm:spPr/>
      <dgm:t>
        <a:bodyPr/>
        <a:lstStyle/>
        <a:p>
          <a:endParaRPr lang="de-DE"/>
        </a:p>
      </dgm:t>
    </dgm:pt>
    <dgm:pt modelId="{872182FD-D627-4A7B-8B80-58BE82C828E2}" type="sibTrans" cxnId="{CCF26B79-F61C-4ACA-B7FA-48A02A1999DC}">
      <dgm:prSet/>
      <dgm:spPr/>
      <dgm:t>
        <a:bodyPr/>
        <a:lstStyle/>
        <a:p>
          <a:endParaRPr lang="de-DE"/>
        </a:p>
      </dgm:t>
    </dgm:pt>
    <dgm:pt modelId="{7C37FDAF-292F-496D-A3D5-564BDD6D1FC2}">
      <dgm:prSet>
        <dgm:style>
          <a:lnRef idx="1">
            <a:schemeClr val="accent6"/>
          </a:lnRef>
          <a:fillRef idx="3">
            <a:schemeClr val="accent6"/>
          </a:fillRef>
          <a:effectRef idx="2">
            <a:schemeClr val="accent6"/>
          </a:effectRef>
          <a:fontRef idx="minor">
            <a:schemeClr val="lt1"/>
          </a:fontRef>
        </dgm:style>
      </dgm:prSet>
      <dgm:spPr/>
      <dgm:t>
        <a:bodyPr/>
        <a:lstStyle/>
        <a:p>
          <a:r>
            <a:rPr lang="de-DE" b="1"/>
            <a:t>1.3.8 Singleplayer abgeschlossen (M)</a:t>
          </a:r>
        </a:p>
      </dgm:t>
    </dgm:pt>
    <dgm:pt modelId="{6813FC0A-0CD4-445F-BD96-9792C5D5493A}" type="parTrans" cxnId="{F73E0604-7FAD-44E4-840A-AF91F25C17C4}">
      <dgm:prSet/>
      <dgm:spPr/>
      <dgm:t>
        <a:bodyPr/>
        <a:lstStyle/>
        <a:p>
          <a:endParaRPr lang="de-DE"/>
        </a:p>
      </dgm:t>
    </dgm:pt>
    <dgm:pt modelId="{0946B7BD-4041-4EF0-9149-70AD97DB4C36}" type="sibTrans" cxnId="{F73E0604-7FAD-44E4-840A-AF91F25C17C4}">
      <dgm:prSet/>
      <dgm:spPr/>
      <dgm:t>
        <a:bodyPr/>
        <a:lstStyle/>
        <a:p>
          <a:endParaRPr lang="de-DE"/>
        </a:p>
      </dgm:t>
    </dgm:pt>
    <dgm:pt modelId="{5357AF2A-8DDC-4642-B443-44BA4E494232}">
      <dgm:prSet/>
      <dgm:spPr/>
      <dgm:t>
        <a:bodyPr/>
        <a:lstStyle/>
        <a:p>
          <a:r>
            <a:rPr lang="de-DE" b="1"/>
            <a:t>1.3.9 Programmierung des Netzwerkmoduls </a:t>
          </a:r>
        </a:p>
      </dgm:t>
    </dgm:pt>
    <dgm:pt modelId="{DF0E1810-A63E-4E15-B40E-F95A0E91260D}" type="parTrans" cxnId="{903294DB-1606-46DD-B930-60D4F4124E47}">
      <dgm:prSet/>
      <dgm:spPr/>
      <dgm:t>
        <a:bodyPr/>
        <a:lstStyle/>
        <a:p>
          <a:endParaRPr lang="de-DE"/>
        </a:p>
      </dgm:t>
    </dgm:pt>
    <dgm:pt modelId="{1C303BCB-5EEB-47F2-811B-68280A1253D1}" type="sibTrans" cxnId="{903294DB-1606-46DD-B930-60D4F4124E47}">
      <dgm:prSet/>
      <dgm:spPr/>
      <dgm:t>
        <a:bodyPr/>
        <a:lstStyle/>
        <a:p>
          <a:endParaRPr lang="de-DE"/>
        </a:p>
      </dgm:t>
    </dgm:pt>
    <dgm:pt modelId="{D45FC5B6-2215-45B6-95CF-4115FA6549D5}">
      <dgm:prSet/>
      <dgm:spPr/>
      <dgm:t>
        <a:bodyPr/>
        <a:lstStyle/>
        <a:p>
          <a:r>
            <a:rPr lang="de-DE" b="1"/>
            <a:t>1.3.10 Programmierung des Servers </a:t>
          </a:r>
        </a:p>
      </dgm:t>
    </dgm:pt>
    <dgm:pt modelId="{0BD6C8E3-8E9A-425B-873A-F2393C65B5D4}" type="parTrans" cxnId="{8C9B822D-83B3-41FC-97B5-5678FEA977AA}">
      <dgm:prSet/>
      <dgm:spPr/>
      <dgm:t>
        <a:bodyPr/>
        <a:lstStyle/>
        <a:p>
          <a:endParaRPr lang="de-DE"/>
        </a:p>
      </dgm:t>
    </dgm:pt>
    <dgm:pt modelId="{4567D249-EC6A-4B56-8267-0F3C2E20B435}" type="sibTrans" cxnId="{8C9B822D-83B3-41FC-97B5-5678FEA977AA}">
      <dgm:prSet/>
      <dgm:spPr/>
      <dgm:t>
        <a:bodyPr/>
        <a:lstStyle/>
        <a:p>
          <a:endParaRPr lang="de-DE"/>
        </a:p>
      </dgm:t>
    </dgm:pt>
    <dgm:pt modelId="{D4E64E12-D539-4876-8971-9B698B1C7272}">
      <dgm:prSet>
        <dgm:style>
          <a:lnRef idx="1">
            <a:schemeClr val="accent6"/>
          </a:lnRef>
          <a:fillRef idx="3">
            <a:schemeClr val="accent6"/>
          </a:fillRef>
          <a:effectRef idx="2">
            <a:schemeClr val="accent6"/>
          </a:effectRef>
          <a:fontRef idx="minor">
            <a:schemeClr val="lt1"/>
          </a:fontRef>
        </dgm:style>
      </dgm:prSet>
      <dgm:spPr/>
      <dgm:t>
        <a:bodyPr/>
        <a:lstStyle/>
        <a:p>
          <a:r>
            <a:rPr lang="de-DE" b="1"/>
            <a:t>1.3.11 Programmierung abgeschlossen (M)</a:t>
          </a:r>
        </a:p>
      </dgm:t>
    </dgm:pt>
    <dgm:pt modelId="{2A26029A-6512-43F6-9E62-8E4059E748AE}" type="parTrans" cxnId="{25AD506A-8AD9-4BDF-8420-915AAF4734CD}">
      <dgm:prSet/>
      <dgm:spPr/>
      <dgm:t>
        <a:bodyPr/>
        <a:lstStyle/>
        <a:p>
          <a:endParaRPr lang="de-DE"/>
        </a:p>
      </dgm:t>
    </dgm:pt>
    <dgm:pt modelId="{852121CE-B7A6-421A-873F-691B29EDA5B7}" type="sibTrans" cxnId="{25AD506A-8AD9-4BDF-8420-915AAF4734CD}">
      <dgm:prSet/>
      <dgm:spPr/>
      <dgm:t>
        <a:bodyPr/>
        <a:lstStyle/>
        <a:p>
          <a:endParaRPr lang="de-DE"/>
        </a:p>
      </dgm:t>
    </dgm:pt>
    <dgm:pt modelId="{12954474-A0ED-4534-BB7E-C68175F76380}">
      <dgm:prSet/>
      <dgm:spPr/>
      <dgm:t>
        <a:bodyPr/>
        <a:lstStyle/>
        <a:p>
          <a:r>
            <a:rPr lang="de-DE" b="1"/>
            <a:t>1.4 Test</a:t>
          </a:r>
        </a:p>
      </dgm:t>
    </dgm:pt>
    <dgm:pt modelId="{5DA2EF8B-019C-4BFF-B82A-891AAF182CBB}" type="parTrans" cxnId="{EA3D1579-24A6-4871-8834-329810E45A2A}">
      <dgm:prSet/>
      <dgm:spPr/>
      <dgm:t>
        <a:bodyPr/>
        <a:lstStyle/>
        <a:p>
          <a:endParaRPr lang="de-DE"/>
        </a:p>
      </dgm:t>
    </dgm:pt>
    <dgm:pt modelId="{2A453BAB-52B1-4ADA-BBCB-C052C6995081}" type="sibTrans" cxnId="{EA3D1579-24A6-4871-8834-329810E45A2A}">
      <dgm:prSet/>
      <dgm:spPr/>
      <dgm:t>
        <a:bodyPr/>
        <a:lstStyle/>
        <a:p>
          <a:endParaRPr lang="de-DE"/>
        </a:p>
      </dgm:t>
    </dgm:pt>
    <dgm:pt modelId="{D4B3715F-7E7E-4ED1-8B1A-89D4DDEF26E3}">
      <dgm:prSet/>
      <dgm:spPr/>
      <dgm:t>
        <a:bodyPr/>
        <a:lstStyle/>
        <a:p>
          <a:r>
            <a:rPr lang="de-DE" b="1"/>
            <a:t>1.4.2 Testen des Basismoduls</a:t>
          </a:r>
        </a:p>
      </dgm:t>
    </dgm:pt>
    <dgm:pt modelId="{123146D0-D6B9-44F9-9AF4-01B93FB33342}" type="parTrans" cxnId="{2A714EC5-FCF2-4193-ACAA-FB8672056598}">
      <dgm:prSet/>
      <dgm:spPr/>
      <dgm:t>
        <a:bodyPr/>
        <a:lstStyle/>
        <a:p>
          <a:endParaRPr lang="de-DE"/>
        </a:p>
      </dgm:t>
    </dgm:pt>
    <dgm:pt modelId="{1FD8C1E3-EA14-4672-8679-79ED94DA6A52}" type="sibTrans" cxnId="{2A714EC5-FCF2-4193-ACAA-FB8672056598}">
      <dgm:prSet/>
      <dgm:spPr/>
      <dgm:t>
        <a:bodyPr/>
        <a:lstStyle/>
        <a:p>
          <a:endParaRPr lang="de-DE"/>
        </a:p>
      </dgm:t>
    </dgm:pt>
    <dgm:pt modelId="{14847436-E84F-467C-87DF-1D3E49663262}">
      <dgm:prSet/>
      <dgm:spPr/>
      <dgm:t>
        <a:bodyPr/>
        <a:lstStyle/>
        <a:p>
          <a:r>
            <a:rPr lang="de-DE" b="1"/>
            <a:t>1.4.3 Testen der Oberfläche</a:t>
          </a:r>
        </a:p>
      </dgm:t>
    </dgm:pt>
    <dgm:pt modelId="{BD7FD8C7-258A-4FC5-B131-7BBE8095BB4B}" type="parTrans" cxnId="{30082A5B-68A5-4C42-857D-DA293138781C}">
      <dgm:prSet/>
      <dgm:spPr/>
      <dgm:t>
        <a:bodyPr/>
        <a:lstStyle/>
        <a:p>
          <a:endParaRPr lang="de-DE"/>
        </a:p>
      </dgm:t>
    </dgm:pt>
    <dgm:pt modelId="{3E21EEC0-5E2B-49FC-A658-8CFE478E2B73}" type="sibTrans" cxnId="{30082A5B-68A5-4C42-857D-DA293138781C}">
      <dgm:prSet/>
      <dgm:spPr/>
      <dgm:t>
        <a:bodyPr/>
        <a:lstStyle/>
        <a:p>
          <a:endParaRPr lang="de-DE"/>
        </a:p>
      </dgm:t>
    </dgm:pt>
    <dgm:pt modelId="{3E902303-4A90-4BF2-B93E-065EDB7E9F32}">
      <dgm:prSet/>
      <dgm:spPr/>
      <dgm:t>
        <a:bodyPr/>
        <a:lstStyle/>
        <a:p>
          <a:r>
            <a:rPr lang="de-DE" b="1"/>
            <a:t>1.4.4 Testen des Netzwerkmoduls</a:t>
          </a:r>
        </a:p>
      </dgm:t>
    </dgm:pt>
    <dgm:pt modelId="{8B77C788-5A7E-422B-843D-BBC7DD824327}" type="parTrans" cxnId="{F378A364-034C-4DED-8E8A-87BB1E42EEB5}">
      <dgm:prSet/>
      <dgm:spPr/>
      <dgm:t>
        <a:bodyPr/>
        <a:lstStyle/>
        <a:p>
          <a:endParaRPr lang="de-DE"/>
        </a:p>
      </dgm:t>
    </dgm:pt>
    <dgm:pt modelId="{8042C6C0-B055-41B5-8719-C8BE4ED7A1ED}" type="sibTrans" cxnId="{F378A364-034C-4DED-8E8A-87BB1E42EEB5}">
      <dgm:prSet/>
      <dgm:spPr/>
      <dgm:t>
        <a:bodyPr/>
        <a:lstStyle/>
        <a:p>
          <a:endParaRPr lang="de-DE"/>
        </a:p>
      </dgm:t>
    </dgm:pt>
    <dgm:pt modelId="{4EF0787C-1E15-43E6-8F84-CB16AFBD27E0}">
      <dgm:prSet/>
      <dgm:spPr/>
      <dgm:t>
        <a:bodyPr/>
        <a:lstStyle/>
        <a:p>
          <a:r>
            <a:rPr lang="de-DE" b="1"/>
            <a:t>1.4.5 Testen des Servers</a:t>
          </a:r>
        </a:p>
      </dgm:t>
    </dgm:pt>
    <dgm:pt modelId="{C768AC95-D8C6-4381-80F1-2049FDC6A1F1}" type="parTrans" cxnId="{093B1E66-949D-4310-B485-935424CAC3D8}">
      <dgm:prSet/>
      <dgm:spPr/>
      <dgm:t>
        <a:bodyPr/>
        <a:lstStyle/>
        <a:p>
          <a:endParaRPr lang="de-DE"/>
        </a:p>
      </dgm:t>
    </dgm:pt>
    <dgm:pt modelId="{91495C3A-AF70-4E6A-BA93-639703A68078}" type="sibTrans" cxnId="{093B1E66-949D-4310-B485-935424CAC3D8}">
      <dgm:prSet/>
      <dgm:spPr/>
      <dgm:t>
        <a:bodyPr/>
        <a:lstStyle/>
        <a:p>
          <a:endParaRPr lang="de-DE"/>
        </a:p>
      </dgm:t>
    </dgm:pt>
    <dgm:pt modelId="{4FD669FD-C5D4-426D-B9AA-F53B8B5E1D77}">
      <dgm:prSet/>
      <dgm:spPr/>
      <dgm:t>
        <a:bodyPr/>
        <a:lstStyle/>
        <a:p>
          <a:r>
            <a:rPr lang="de-DE" b="1"/>
            <a:t>1.5 Einführung / Verbreitung</a:t>
          </a:r>
        </a:p>
      </dgm:t>
    </dgm:pt>
    <dgm:pt modelId="{5CF20AB2-DA11-48F3-97FC-2E3BC608B10D}" type="parTrans" cxnId="{14367DC5-2F2B-427C-BF59-805EFB2AB1D7}">
      <dgm:prSet/>
      <dgm:spPr/>
      <dgm:t>
        <a:bodyPr/>
        <a:lstStyle/>
        <a:p>
          <a:endParaRPr lang="de-DE"/>
        </a:p>
      </dgm:t>
    </dgm:pt>
    <dgm:pt modelId="{BCE4DC9C-5272-4C27-9B82-2EB460F44176}" type="sibTrans" cxnId="{14367DC5-2F2B-427C-BF59-805EFB2AB1D7}">
      <dgm:prSet/>
      <dgm:spPr/>
      <dgm:t>
        <a:bodyPr/>
        <a:lstStyle/>
        <a:p>
          <a:endParaRPr lang="de-DE"/>
        </a:p>
      </dgm:t>
    </dgm:pt>
    <dgm:pt modelId="{682D4647-95EB-4C15-8A4B-16CA42163FB1}">
      <dgm:prSet>
        <dgm:style>
          <a:lnRef idx="1">
            <a:schemeClr val="accent6"/>
          </a:lnRef>
          <a:fillRef idx="3">
            <a:schemeClr val="accent6"/>
          </a:fillRef>
          <a:effectRef idx="2">
            <a:schemeClr val="accent6"/>
          </a:effectRef>
          <a:fontRef idx="minor">
            <a:schemeClr val="lt1"/>
          </a:fontRef>
        </dgm:style>
      </dgm:prSet>
      <dgm:spPr/>
      <dgm:t>
        <a:bodyPr/>
        <a:lstStyle/>
        <a:p>
          <a:r>
            <a:rPr lang="de-DE" b="1"/>
            <a:t>1.5.1 Start der Releasephase(M)</a:t>
          </a:r>
        </a:p>
      </dgm:t>
    </dgm:pt>
    <dgm:pt modelId="{82D01A45-C95D-4920-AC94-E38039FF63C5}" type="parTrans" cxnId="{E0327458-1451-4C7E-A71D-03FC3A871553}">
      <dgm:prSet/>
      <dgm:spPr/>
      <dgm:t>
        <a:bodyPr/>
        <a:lstStyle/>
        <a:p>
          <a:endParaRPr lang="de-DE"/>
        </a:p>
      </dgm:t>
    </dgm:pt>
    <dgm:pt modelId="{AA96BBA8-DAC8-4CD0-9AA4-3595CB73581F}" type="sibTrans" cxnId="{E0327458-1451-4C7E-A71D-03FC3A871553}">
      <dgm:prSet/>
      <dgm:spPr/>
      <dgm:t>
        <a:bodyPr/>
        <a:lstStyle/>
        <a:p>
          <a:endParaRPr lang="de-DE"/>
        </a:p>
      </dgm:t>
    </dgm:pt>
    <dgm:pt modelId="{6AEDE58A-CA67-4D28-8190-B4F957D6FFDC}">
      <dgm:prSet/>
      <dgm:spPr/>
      <dgm:t>
        <a:bodyPr/>
        <a:lstStyle/>
        <a:p>
          <a:r>
            <a:rPr lang="de-DE" b="1"/>
            <a:t>1.5.2 Veröffentlichung auf der Projektseite</a:t>
          </a:r>
        </a:p>
      </dgm:t>
    </dgm:pt>
    <dgm:pt modelId="{CD6CA2BA-9701-4BB1-B013-251127CF42B5}" type="parTrans" cxnId="{25277512-E902-4FA2-BEED-0DEABD2FE720}">
      <dgm:prSet/>
      <dgm:spPr/>
      <dgm:t>
        <a:bodyPr/>
        <a:lstStyle/>
        <a:p>
          <a:endParaRPr lang="de-DE"/>
        </a:p>
      </dgm:t>
    </dgm:pt>
    <dgm:pt modelId="{92B2F359-98F9-44BA-A660-ECC3E54C65F2}" type="sibTrans" cxnId="{25277512-E902-4FA2-BEED-0DEABD2FE720}">
      <dgm:prSet/>
      <dgm:spPr/>
      <dgm:t>
        <a:bodyPr/>
        <a:lstStyle/>
        <a:p>
          <a:endParaRPr lang="de-DE"/>
        </a:p>
      </dgm:t>
    </dgm:pt>
    <dgm:pt modelId="{6E02FB6D-EF7A-42E2-9EF3-9C8625E3F382}">
      <dgm:prSet/>
      <dgm:spPr/>
      <dgm:t>
        <a:bodyPr/>
        <a:lstStyle/>
        <a:p>
          <a:r>
            <a:rPr lang="de-DE" b="1"/>
            <a:t>1.5.3 Veröffentlichung auf anderen Plattformen</a:t>
          </a:r>
        </a:p>
      </dgm:t>
    </dgm:pt>
    <dgm:pt modelId="{3082ECD6-6ED8-4636-A8BC-28BFBE27125C}" type="parTrans" cxnId="{C642F8F3-A1C2-4025-A5B7-36C2893AF875}">
      <dgm:prSet/>
      <dgm:spPr/>
      <dgm:t>
        <a:bodyPr/>
        <a:lstStyle/>
        <a:p>
          <a:endParaRPr lang="de-DE"/>
        </a:p>
      </dgm:t>
    </dgm:pt>
    <dgm:pt modelId="{AFCBC043-7AB3-4D71-9E14-465B16D57029}" type="sibTrans" cxnId="{C642F8F3-A1C2-4025-A5B7-36C2893AF875}">
      <dgm:prSet/>
      <dgm:spPr/>
      <dgm:t>
        <a:bodyPr/>
        <a:lstStyle/>
        <a:p>
          <a:endParaRPr lang="de-DE"/>
        </a:p>
      </dgm:t>
    </dgm:pt>
    <dgm:pt modelId="{4A2812DC-148A-4B52-8580-95472D6E0A1E}">
      <dgm:prSet/>
      <dgm:spPr/>
      <dgm:t>
        <a:bodyPr/>
        <a:lstStyle/>
        <a:p>
          <a:r>
            <a:rPr lang="de-DE" b="1"/>
            <a:t>1.4.1 Schreiben von Unit-Tests</a:t>
          </a:r>
        </a:p>
      </dgm:t>
    </dgm:pt>
    <dgm:pt modelId="{195F330C-D835-437A-BC34-AFBF950FB26F}" type="sibTrans" cxnId="{7A6B9211-5BC7-4F32-A623-2FF9D398769B}">
      <dgm:prSet/>
      <dgm:spPr/>
      <dgm:t>
        <a:bodyPr/>
        <a:lstStyle/>
        <a:p>
          <a:endParaRPr lang="de-DE"/>
        </a:p>
      </dgm:t>
    </dgm:pt>
    <dgm:pt modelId="{D92EE489-A5C3-42D9-AB07-2241A5AAD55F}" type="parTrans" cxnId="{7A6B9211-5BC7-4F32-A623-2FF9D398769B}">
      <dgm:prSet/>
      <dgm:spPr/>
      <dgm:t>
        <a:bodyPr/>
        <a:lstStyle/>
        <a:p>
          <a:endParaRPr lang="de-DE"/>
        </a:p>
      </dgm:t>
    </dgm:pt>
    <dgm:pt modelId="{F9F4EA33-C5EA-4A7F-853A-2209D30E8763}">
      <dgm:prSet/>
      <dgm:spPr/>
      <dgm:t>
        <a:bodyPr/>
        <a:lstStyle/>
        <a:p>
          <a:r>
            <a:rPr lang="de-DE" b="1"/>
            <a:t>1.1.2 Projektstart</a:t>
          </a:r>
        </a:p>
      </dgm:t>
    </dgm:pt>
    <dgm:pt modelId="{E61DFA5B-529B-4A88-A041-B7E3BAA60B72}" type="parTrans" cxnId="{E36C3724-E858-4CD4-9007-548C959599DE}">
      <dgm:prSet/>
      <dgm:spPr/>
      <dgm:t>
        <a:bodyPr/>
        <a:lstStyle/>
        <a:p>
          <a:endParaRPr lang="de-DE"/>
        </a:p>
      </dgm:t>
    </dgm:pt>
    <dgm:pt modelId="{202BCB69-97E2-4A96-AD5A-378FB8465884}" type="sibTrans" cxnId="{E36C3724-E858-4CD4-9007-548C959599DE}">
      <dgm:prSet/>
      <dgm:spPr/>
      <dgm:t>
        <a:bodyPr/>
        <a:lstStyle/>
        <a:p>
          <a:endParaRPr lang="de-DE"/>
        </a:p>
      </dgm:t>
    </dgm:pt>
    <dgm:pt modelId="{9DF43AB6-6DF7-41C8-BF75-A0AF8C029EED}" type="pres">
      <dgm:prSet presAssocID="{14C59777-C925-466A-A711-82638C58E42C}" presName="hierChild1" presStyleCnt="0">
        <dgm:presLayoutVars>
          <dgm:orgChart val="1"/>
          <dgm:chPref val="1"/>
          <dgm:dir/>
          <dgm:animOne val="branch"/>
          <dgm:animLvl val="lvl"/>
          <dgm:resizeHandles/>
        </dgm:presLayoutVars>
      </dgm:prSet>
      <dgm:spPr/>
      <dgm:t>
        <a:bodyPr/>
        <a:lstStyle/>
        <a:p>
          <a:endParaRPr lang="de-DE"/>
        </a:p>
      </dgm:t>
    </dgm:pt>
    <dgm:pt modelId="{B960B529-D055-402D-B296-B94AAC940A98}" type="pres">
      <dgm:prSet presAssocID="{470F3EB0-3B46-4E5F-B246-03C29AEAF04F}" presName="hierRoot1" presStyleCnt="0">
        <dgm:presLayoutVars>
          <dgm:hierBranch val="init"/>
        </dgm:presLayoutVars>
      </dgm:prSet>
      <dgm:spPr/>
    </dgm:pt>
    <dgm:pt modelId="{652ED620-CA9C-4992-B34B-9D498DC73052}" type="pres">
      <dgm:prSet presAssocID="{470F3EB0-3B46-4E5F-B246-03C29AEAF04F}" presName="rootComposite1" presStyleCnt="0"/>
      <dgm:spPr/>
    </dgm:pt>
    <dgm:pt modelId="{99A3A097-5DF6-4D80-809C-BF8931B972FE}" type="pres">
      <dgm:prSet presAssocID="{470F3EB0-3B46-4E5F-B246-03C29AEAF04F}" presName="rootText1" presStyleLbl="node0" presStyleIdx="0" presStyleCnt="1">
        <dgm:presLayoutVars>
          <dgm:chPref val="3"/>
        </dgm:presLayoutVars>
      </dgm:prSet>
      <dgm:spPr/>
      <dgm:t>
        <a:bodyPr/>
        <a:lstStyle/>
        <a:p>
          <a:endParaRPr lang="de-DE"/>
        </a:p>
      </dgm:t>
    </dgm:pt>
    <dgm:pt modelId="{17AB72E0-A4E9-4D10-B7B7-80A7FA1C4C99}" type="pres">
      <dgm:prSet presAssocID="{470F3EB0-3B46-4E5F-B246-03C29AEAF04F}" presName="rootConnector1" presStyleLbl="node1" presStyleIdx="0" presStyleCnt="0"/>
      <dgm:spPr/>
      <dgm:t>
        <a:bodyPr/>
        <a:lstStyle/>
        <a:p>
          <a:endParaRPr lang="de-DE"/>
        </a:p>
      </dgm:t>
    </dgm:pt>
    <dgm:pt modelId="{5412775B-A6B9-45CE-90FC-B2E2FACBF878}" type="pres">
      <dgm:prSet presAssocID="{470F3EB0-3B46-4E5F-B246-03C29AEAF04F}" presName="hierChild2" presStyleCnt="0"/>
      <dgm:spPr/>
    </dgm:pt>
    <dgm:pt modelId="{050A76D7-5D5D-46D5-8149-E74300829155}" type="pres">
      <dgm:prSet presAssocID="{F61C7602-21A5-4C69-825E-CA756EE72C54}" presName="Name37" presStyleLbl="parChTrans1D2" presStyleIdx="0" presStyleCnt="5"/>
      <dgm:spPr/>
      <dgm:t>
        <a:bodyPr/>
        <a:lstStyle/>
        <a:p>
          <a:endParaRPr lang="de-DE"/>
        </a:p>
      </dgm:t>
    </dgm:pt>
    <dgm:pt modelId="{86F51794-6A2D-45F8-9DB3-86CFC80C9DA2}" type="pres">
      <dgm:prSet presAssocID="{26AE75D8-D691-4383-8761-008C83698026}" presName="hierRoot2" presStyleCnt="0">
        <dgm:presLayoutVars>
          <dgm:hierBranch val="init"/>
        </dgm:presLayoutVars>
      </dgm:prSet>
      <dgm:spPr/>
    </dgm:pt>
    <dgm:pt modelId="{E739EED1-062F-4B03-8C55-2FEFEEBC2B96}" type="pres">
      <dgm:prSet presAssocID="{26AE75D8-D691-4383-8761-008C83698026}" presName="rootComposite" presStyleCnt="0"/>
      <dgm:spPr/>
    </dgm:pt>
    <dgm:pt modelId="{9BCCFF60-43E1-4292-A5DC-5F01D7904CE7}" type="pres">
      <dgm:prSet presAssocID="{26AE75D8-D691-4383-8761-008C83698026}" presName="rootText" presStyleLbl="node2" presStyleIdx="0" presStyleCnt="5">
        <dgm:presLayoutVars>
          <dgm:chPref val="3"/>
        </dgm:presLayoutVars>
      </dgm:prSet>
      <dgm:spPr/>
      <dgm:t>
        <a:bodyPr/>
        <a:lstStyle/>
        <a:p>
          <a:endParaRPr lang="de-DE"/>
        </a:p>
      </dgm:t>
    </dgm:pt>
    <dgm:pt modelId="{49DEFED7-DAEA-459A-A76A-F53A5743D690}" type="pres">
      <dgm:prSet presAssocID="{26AE75D8-D691-4383-8761-008C83698026}" presName="rootConnector" presStyleLbl="node2" presStyleIdx="0" presStyleCnt="5"/>
      <dgm:spPr/>
      <dgm:t>
        <a:bodyPr/>
        <a:lstStyle/>
        <a:p>
          <a:endParaRPr lang="de-DE"/>
        </a:p>
      </dgm:t>
    </dgm:pt>
    <dgm:pt modelId="{7A5894B8-1EFF-4B5D-B7ED-AFA57A3FEF83}" type="pres">
      <dgm:prSet presAssocID="{26AE75D8-D691-4383-8761-008C83698026}" presName="hierChild4" presStyleCnt="0"/>
      <dgm:spPr/>
    </dgm:pt>
    <dgm:pt modelId="{6F7841CA-6375-451E-B021-0F378D031657}" type="pres">
      <dgm:prSet presAssocID="{9B3423C8-A11D-48B5-A6E1-6485013B00CD}" presName="Name37" presStyleLbl="parChTrans1D3" presStyleIdx="0" presStyleCnt="31"/>
      <dgm:spPr/>
      <dgm:t>
        <a:bodyPr/>
        <a:lstStyle/>
        <a:p>
          <a:endParaRPr lang="de-DE"/>
        </a:p>
      </dgm:t>
    </dgm:pt>
    <dgm:pt modelId="{95FF2D6C-495C-4BF3-A447-652B12A16EC4}" type="pres">
      <dgm:prSet presAssocID="{CBDF15DB-41DC-453A-A499-C0F8CC27EC9B}" presName="hierRoot2" presStyleCnt="0">
        <dgm:presLayoutVars>
          <dgm:hierBranch val="init"/>
        </dgm:presLayoutVars>
      </dgm:prSet>
      <dgm:spPr/>
    </dgm:pt>
    <dgm:pt modelId="{633886D8-BD83-4323-9DA0-34B7256E5E9C}" type="pres">
      <dgm:prSet presAssocID="{CBDF15DB-41DC-453A-A499-C0F8CC27EC9B}" presName="rootComposite" presStyleCnt="0"/>
      <dgm:spPr/>
    </dgm:pt>
    <dgm:pt modelId="{CC8CC3D0-F787-42D7-B26B-4FC123FF5C4C}" type="pres">
      <dgm:prSet presAssocID="{CBDF15DB-41DC-453A-A499-C0F8CC27EC9B}" presName="rootText" presStyleLbl="node3" presStyleIdx="0" presStyleCnt="31">
        <dgm:presLayoutVars>
          <dgm:chPref val="3"/>
        </dgm:presLayoutVars>
      </dgm:prSet>
      <dgm:spPr/>
      <dgm:t>
        <a:bodyPr/>
        <a:lstStyle/>
        <a:p>
          <a:endParaRPr lang="de-DE"/>
        </a:p>
      </dgm:t>
    </dgm:pt>
    <dgm:pt modelId="{31AA79F3-889D-43D5-9646-43A6057A092E}" type="pres">
      <dgm:prSet presAssocID="{CBDF15DB-41DC-453A-A499-C0F8CC27EC9B}" presName="rootConnector" presStyleLbl="node3" presStyleIdx="0" presStyleCnt="31"/>
      <dgm:spPr/>
      <dgm:t>
        <a:bodyPr/>
        <a:lstStyle/>
        <a:p>
          <a:endParaRPr lang="de-DE"/>
        </a:p>
      </dgm:t>
    </dgm:pt>
    <dgm:pt modelId="{55CE2A38-5110-4FF4-9222-A78574285DA4}" type="pres">
      <dgm:prSet presAssocID="{CBDF15DB-41DC-453A-A499-C0F8CC27EC9B}" presName="hierChild4" presStyleCnt="0"/>
      <dgm:spPr/>
    </dgm:pt>
    <dgm:pt modelId="{6B4123A4-74CF-4B62-87AE-536659AA200A}" type="pres">
      <dgm:prSet presAssocID="{CBDF15DB-41DC-453A-A499-C0F8CC27EC9B}" presName="hierChild5" presStyleCnt="0"/>
      <dgm:spPr/>
    </dgm:pt>
    <dgm:pt modelId="{3D479672-68EA-4BC5-A6E7-B97F48D1E412}" type="pres">
      <dgm:prSet presAssocID="{E61DFA5B-529B-4A88-A041-B7E3BAA60B72}" presName="Name37" presStyleLbl="parChTrans1D3" presStyleIdx="1" presStyleCnt="31"/>
      <dgm:spPr/>
      <dgm:t>
        <a:bodyPr/>
        <a:lstStyle/>
        <a:p>
          <a:endParaRPr lang="de-DE"/>
        </a:p>
      </dgm:t>
    </dgm:pt>
    <dgm:pt modelId="{65CAADCB-77BB-4A32-9FEE-285A9F7993D1}" type="pres">
      <dgm:prSet presAssocID="{F9F4EA33-C5EA-4A7F-853A-2209D30E8763}" presName="hierRoot2" presStyleCnt="0">
        <dgm:presLayoutVars>
          <dgm:hierBranch val="init"/>
        </dgm:presLayoutVars>
      </dgm:prSet>
      <dgm:spPr/>
    </dgm:pt>
    <dgm:pt modelId="{1E163D37-5730-42A1-A88E-9443F59647C3}" type="pres">
      <dgm:prSet presAssocID="{F9F4EA33-C5EA-4A7F-853A-2209D30E8763}" presName="rootComposite" presStyleCnt="0"/>
      <dgm:spPr/>
    </dgm:pt>
    <dgm:pt modelId="{6287454B-0360-45DE-A352-52F9E499A368}" type="pres">
      <dgm:prSet presAssocID="{F9F4EA33-C5EA-4A7F-853A-2209D30E8763}" presName="rootText" presStyleLbl="node3" presStyleIdx="1" presStyleCnt="31">
        <dgm:presLayoutVars>
          <dgm:chPref val="3"/>
        </dgm:presLayoutVars>
      </dgm:prSet>
      <dgm:spPr/>
      <dgm:t>
        <a:bodyPr/>
        <a:lstStyle/>
        <a:p>
          <a:endParaRPr lang="de-DE"/>
        </a:p>
      </dgm:t>
    </dgm:pt>
    <dgm:pt modelId="{0C4B0B2E-3A57-415B-ADA5-6145562D02B7}" type="pres">
      <dgm:prSet presAssocID="{F9F4EA33-C5EA-4A7F-853A-2209D30E8763}" presName="rootConnector" presStyleLbl="node3" presStyleIdx="1" presStyleCnt="31"/>
      <dgm:spPr/>
      <dgm:t>
        <a:bodyPr/>
        <a:lstStyle/>
        <a:p>
          <a:endParaRPr lang="de-DE"/>
        </a:p>
      </dgm:t>
    </dgm:pt>
    <dgm:pt modelId="{D64E33D2-1064-44D2-BF45-8F3CC0282423}" type="pres">
      <dgm:prSet presAssocID="{F9F4EA33-C5EA-4A7F-853A-2209D30E8763}" presName="hierChild4" presStyleCnt="0"/>
      <dgm:spPr/>
    </dgm:pt>
    <dgm:pt modelId="{EAC74D81-ECB6-4FF3-9B8C-BBAF913A3CDA}" type="pres">
      <dgm:prSet presAssocID="{F9F4EA33-C5EA-4A7F-853A-2209D30E8763}" presName="hierChild5" presStyleCnt="0"/>
      <dgm:spPr/>
    </dgm:pt>
    <dgm:pt modelId="{034FCE54-3E9A-42CF-98B3-857888157985}" type="pres">
      <dgm:prSet presAssocID="{46903DEB-13B2-442C-9171-39E81E0F568F}" presName="Name37" presStyleLbl="parChTrans1D3" presStyleIdx="2" presStyleCnt="31"/>
      <dgm:spPr/>
      <dgm:t>
        <a:bodyPr/>
        <a:lstStyle/>
        <a:p>
          <a:endParaRPr lang="de-DE"/>
        </a:p>
      </dgm:t>
    </dgm:pt>
    <dgm:pt modelId="{CDB3E5CC-1A36-4525-A44C-5DCCE22432D0}" type="pres">
      <dgm:prSet presAssocID="{F8C3959B-911C-4E97-BD07-D07A882A8F4E}" presName="hierRoot2" presStyleCnt="0">
        <dgm:presLayoutVars>
          <dgm:hierBranch val="init"/>
        </dgm:presLayoutVars>
      </dgm:prSet>
      <dgm:spPr/>
    </dgm:pt>
    <dgm:pt modelId="{EA07E2CF-40D7-401E-98B3-B45C188B2792}" type="pres">
      <dgm:prSet presAssocID="{F8C3959B-911C-4E97-BD07-D07A882A8F4E}" presName="rootComposite" presStyleCnt="0"/>
      <dgm:spPr/>
    </dgm:pt>
    <dgm:pt modelId="{5C89781B-1770-48C9-8E99-063430FC278B}" type="pres">
      <dgm:prSet presAssocID="{F8C3959B-911C-4E97-BD07-D07A882A8F4E}" presName="rootText" presStyleLbl="node3" presStyleIdx="2" presStyleCnt="31">
        <dgm:presLayoutVars>
          <dgm:chPref val="3"/>
        </dgm:presLayoutVars>
      </dgm:prSet>
      <dgm:spPr/>
      <dgm:t>
        <a:bodyPr/>
        <a:lstStyle/>
        <a:p>
          <a:endParaRPr lang="de-DE"/>
        </a:p>
      </dgm:t>
    </dgm:pt>
    <dgm:pt modelId="{7A6015C9-93B2-49CA-98F1-95AC55DDBB0A}" type="pres">
      <dgm:prSet presAssocID="{F8C3959B-911C-4E97-BD07-D07A882A8F4E}" presName="rootConnector" presStyleLbl="node3" presStyleIdx="2" presStyleCnt="31"/>
      <dgm:spPr/>
      <dgm:t>
        <a:bodyPr/>
        <a:lstStyle/>
        <a:p>
          <a:endParaRPr lang="de-DE"/>
        </a:p>
      </dgm:t>
    </dgm:pt>
    <dgm:pt modelId="{20D4166F-29CC-4F64-8354-7CD68ADD17FE}" type="pres">
      <dgm:prSet presAssocID="{F8C3959B-911C-4E97-BD07-D07A882A8F4E}" presName="hierChild4" presStyleCnt="0"/>
      <dgm:spPr/>
    </dgm:pt>
    <dgm:pt modelId="{8AEA5E43-F592-4BE8-A7BD-0989F3F79DE9}" type="pres">
      <dgm:prSet presAssocID="{F8C3959B-911C-4E97-BD07-D07A882A8F4E}" presName="hierChild5" presStyleCnt="0"/>
      <dgm:spPr/>
    </dgm:pt>
    <dgm:pt modelId="{FC975B40-3AFA-453E-B07C-C2EA0DB2201D}" type="pres">
      <dgm:prSet presAssocID="{DD1963A4-E0E1-43FB-AED7-FB3165D950CD}" presName="Name37" presStyleLbl="parChTrans1D3" presStyleIdx="3" presStyleCnt="31"/>
      <dgm:spPr/>
      <dgm:t>
        <a:bodyPr/>
        <a:lstStyle/>
        <a:p>
          <a:endParaRPr lang="de-DE"/>
        </a:p>
      </dgm:t>
    </dgm:pt>
    <dgm:pt modelId="{2C467209-1C2D-4E6D-B0BE-F90BB742E8F1}" type="pres">
      <dgm:prSet presAssocID="{600A4B02-8E71-44DF-A935-99C27B74C7C9}" presName="hierRoot2" presStyleCnt="0">
        <dgm:presLayoutVars>
          <dgm:hierBranch val="init"/>
        </dgm:presLayoutVars>
      </dgm:prSet>
      <dgm:spPr/>
    </dgm:pt>
    <dgm:pt modelId="{CBF6A363-70BC-4E36-9758-50AB2506514F}" type="pres">
      <dgm:prSet presAssocID="{600A4B02-8E71-44DF-A935-99C27B74C7C9}" presName="rootComposite" presStyleCnt="0"/>
      <dgm:spPr/>
    </dgm:pt>
    <dgm:pt modelId="{CF13B245-1E6E-467A-917C-E62C719A9D32}" type="pres">
      <dgm:prSet presAssocID="{600A4B02-8E71-44DF-A935-99C27B74C7C9}" presName="rootText" presStyleLbl="node3" presStyleIdx="3" presStyleCnt="31">
        <dgm:presLayoutVars>
          <dgm:chPref val="3"/>
        </dgm:presLayoutVars>
      </dgm:prSet>
      <dgm:spPr/>
      <dgm:t>
        <a:bodyPr/>
        <a:lstStyle/>
        <a:p>
          <a:endParaRPr lang="de-DE"/>
        </a:p>
      </dgm:t>
    </dgm:pt>
    <dgm:pt modelId="{8FD5F6FA-7413-4521-964B-016AF5EEA300}" type="pres">
      <dgm:prSet presAssocID="{600A4B02-8E71-44DF-A935-99C27B74C7C9}" presName="rootConnector" presStyleLbl="node3" presStyleIdx="3" presStyleCnt="31"/>
      <dgm:spPr/>
      <dgm:t>
        <a:bodyPr/>
        <a:lstStyle/>
        <a:p>
          <a:endParaRPr lang="de-DE"/>
        </a:p>
      </dgm:t>
    </dgm:pt>
    <dgm:pt modelId="{D3C1A3AA-3BBC-431A-AD80-0A768BDDCDDC}" type="pres">
      <dgm:prSet presAssocID="{600A4B02-8E71-44DF-A935-99C27B74C7C9}" presName="hierChild4" presStyleCnt="0"/>
      <dgm:spPr/>
    </dgm:pt>
    <dgm:pt modelId="{8547CDEB-9F5A-4ABC-883D-B52D7CD90F03}" type="pres">
      <dgm:prSet presAssocID="{600A4B02-8E71-44DF-A935-99C27B74C7C9}" presName="hierChild5" presStyleCnt="0"/>
      <dgm:spPr/>
    </dgm:pt>
    <dgm:pt modelId="{F2E294FF-CA36-48FA-8B69-804928F6C577}" type="pres">
      <dgm:prSet presAssocID="{BAE8827D-428B-4AFC-B985-DFF28A38E7E3}" presName="Name37" presStyleLbl="parChTrans1D3" presStyleIdx="4" presStyleCnt="31"/>
      <dgm:spPr/>
      <dgm:t>
        <a:bodyPr/>
        <a:lstStyle/>
        <a:p>
          <a:endParaRPr lang="de-DE"/>
        </a:p>
      </dgm:t>
    </dgm:pt>
    <dgm:pt modelId="{02375E58-2CFD-4162-8E0D-6C63DBE23EBD}" type="pres">
      <dgm:prSet presAssocID="{4C1AC016-92B5-439F-9897-D870694302C0}" presName="hierRoot2" presStyleCnt="0">
        <dgm:presLayoutVars>
          <dgm:hierBranch val="init"/>
        </dgm:presLayoutVars>
      </dgm:prSet>
      <dgm:spPr/>
    </dgm:pt>
    <dgm:pt modelId="{6136E536-F683-40DD-81EA-D08CA9A06F4C}" type="pres">
      <dgm:prSet presAssocID="{4C1AC016-92B5-439F-9897-D870694302C0}" presName="rootComposite" presStyleCnt="0"/>
      <dgm:spPr/>
    </dgm:pt>
    <dgm:pt modelId="{B3AC0D19-BDA8-48D2-B5FE-1DFF4921527E}" type="pres">
      <dgm:prSet presAssocID="{4C1AC016-92B5-439F-9897-D870694302C0}" presName="rootText" presStyleLbl="node3" presStyleIdx="4" presStyleCnt="31">
        <dgm:presLayoutVars>
          <dgm:chPref val="3"/>
        </dgm:presLayoutVars>
      </dgm:prSet>
      <dgm:spPr/>
      <dgm:t>
        <a:bodyPr/>
        <a:lstStyle/>
        <a:p>
          <a:endParaRPr lang="de-DE"/>
        </a:p>
      </dgm:t>
    </dgm:pt>
    <dgm:pt modelId="{F3E217BA-FBE2-4C35-A9C2-BC105D12539A}" type="pres">
      <dgm:prSet presAssocID="{4C1AC016-92B5-439F-9897-D870694302C0}" presName="rootConnector" presStyleLbl="node3" presStyleIdx="4" presStyleCnt="31"/>
      <dgm:spPr/>
      <dgm:t>
        <a:bodyPr/>
        <a:lstStyle/>
        <a:p>
          <a:endParaRPr lang="de-DE"/>
        </a:p>
      </dgm:t>
    </dgm:pt>
    <dgm:pt modelId="{4C158D9D-F06F-4F2C-9CE9-D602D2C7576B}" type="pres">
      <dgm:prSet presAssocID="{4C1AC016-92B5-439F-9897-D870694302C0}" presName="hierChild4" presStyleCnt="0"/>
      <dgm:spPr/>
    </dgm:pt>
    <dgm:pt modelId="{6B8A83C2-F15D-420C-89EF-98ECC16C2EA0}" type="pres">
      <dgm:prSet presAssocID="{4C1AC016-92B5-439F-9897-D870694302C0}" presName="hierChild5" presStyleCnt="0"/>
      <dgm:spPr/>
    </dgm:pt>
    <dgm:pt modelId="{01EADC42-BABE-40C0-84F5-11AF5CA66014}" type="pres">
      <dgm:prSet presAssocID="{9D49EC9D-09F9-44B4-9F19-64E0473D1E33}" presName="Name37" presStyleLbl="parChTrans1D3" presStyleIdx="5" presStyleCnt="31"/>
      <dgm:spPr/>
      <dgm:t>
        <a:bodyPr/>
        <a:lstStyle/>
        <a:p>
          <a:endParaRPr lang="de-DE"/>
        </a:p>
      </dgm:t>
    </dgm:pt>
    <dgm:pt modelId="{9CC3D6D1-6D3E-49C0-9C20-3DE15077587A}" type="pres">
      <dgm:prSet presAssocID="{FC2B16E4-CBEF-474E-BCB3-62847ADF2928}" presName="hierRoot2" presStyleCnt="0">
        <dgm:presLayoutVars>
          <dgm:hierBranch val="init"/>
        </dgm:presLayoutVars>
      </dgm:prSet>
      <dgm:spPr/>
    </dgm:pt>
    <dgm:pt modelId="{8EE776F1-F828-4FB3-8A74-F54938269647}" type="pres">
      <dgm:prSet presAssocID="{FC2B16E4-CBEF-474E-BCB3-62847ADF2928}" presName="rootComposite" presStyleCnt="0"/>
      <dgm:spPr/>
    </dgm:pt>
    <dgm:pt modelId="{144214E7-1557-429E-954F-7B5BD9DEE017}" type="pres">
      <dgm:prSet presAssocID="{FC2B16E4-CBEF-474E-BCB3-62847ADF2928}" presName="rootText" presStyleLbl="node3" presStyleIdx="5" presStyleCnt="31">
        <dgm:presLayoutVars>
          <dgm:chPref val="3"/>
        </dgm:presLayoutVars>
      </dgm:prSet>
      <dgm:spPr/>
      <dgm:t>
        <a:bodyPr/>
        <a:lstStyle/>
        <a:p>
          <a:endParaRPr lang="de-DE"/>
        </a:p>
      </dgm:t>
    </dgm:pt>
    <dgm:pt modelId="{F27DFDEB-31F0-4C37-ADA2-EAC4194C69FC}" type="pres">
      <dgm:prSet presAssocID="{FC2B16E4-CBEF-474E-BCB3-62847ADF2928}" presName="rootConnector" presStyleLbl="node3" presStyleIdx="5" presStyleCnt="31"/>
      <dgm:spPr/>
      <dgm:t>
        <a:bodyPr/>
        <a:lstStyle/>
        <a:p>
          <a:endParaRPr lang="de-DE"/>
        </a:p>
      </dgm:t>
    </dgm:pt>
    <dgm:pt modelId="{B2BB6CF5-FB20-45D1-8746-0DC61CC478A7}" type="pres">
      <dgm:prSet presAssocID="{FC2B16E4-CBEF-474E-BCB3-62847ADF2928}" presName="hierChild4" presStyleCnt="0"/>
      <dgm:spPr/>
    </dgm:pt>
    <dgm:pt modelId="{699398E5-E724-4CE7-AFD2-C338C282C249}" type="pres">
      <dgm:prSet presAssocID="{FC2B16E4-CBEF-474E-BCB3-62847ADF2928}" presName="hierChild5" presStyleCnt="0"/>
      <dgm:spPr/>
    </dgm:pt>
    <dgm:pt modelId="{498ED3A1-0996-4E0A-BE58-937A1D86CDB1}" type="pres">
      <dgm:prSet presAssocID="{26AE75D8-D691-4383-8761-008C83698026}" presName="hierChild5" presStyleCnt="0"/>
      <dgm:spPr/>
    </dgm:pt>
    <dgm:pt modelId="{23A5F568-47F2-44A2-8FC0-2CB8E1EDE3F0}" type="pres">
      <dgm:prSet presAssocID="{F4D49262-7F66-44B8-A24C-5D8097388C89}" presName="Name37" presStyleLbl="parChTrans1D2" presStyleIdx="1" presStyleCnt="5"/>
      <dgm:spPr/>
      <dgm:t>
        <a:bodyPr/>
        <a:lstStyle/>
        <a:p>
          <a:endParaRPr lang="de-DE"/>
        </a:p>
      </dgm:t>
    </dgm:pt>
    <dgm:pt modelId="{E6C6A8EF-F95D-4EC5-B9A8-70BD8C9E018D}" type="pres">
      <dgm:prSet presAssocID="{4521A254-9D25-47C0-AFB6-3A1FD9C3C628}" presName="hierRoot2" presStyleCnt="0">
        <dgm:presLayoutVars>
          <dgm:hierBranch val="init"/>
        </dgm:presLayoutVars>
      </dgm:prSet>
      <dgm:spPr/>
    </dgm:pt>
    <dgm:pt modelId="{1FB74333-CAC5-40EA-8791-79A18D9995F7}" type="pres">
      <dgm:prSet presAssocID="{4521A254-9D25-47C0-AFB6-3A1FD9C3C628}" presName="rootComposite" presStyleCnt="0"/>
      <dgm:spPr/>
    </dgm:pt>
    <dgm:pt modelId="{71C0599B-5408-46B5-8A9E-D43C103BA673}" type="pres">
      <dgm:prSet presAssocID="{4521A254-9D25-47C0-AFB6-3A1FD9C3C628}" presName="rootText" presStyleLbl="node2" presStyleIdx="1" presStyleCnt="5">
        <dgm:presLayoutVars>
          <dgm:chPref val="3"/>
        </dgm:presLayoutVars>
      </dgm:prSet>
      <dgm:spPr/>
      <dgm:t>
        <a:bodyPr/>
        <a:lstStyle/>
        <a:p>
          <a:endParaRPr lang="de-DE"/>
        </a:p>
      </dgm:t>
    </dgm:pt>
    <dgm:pt modelId="{20BD6E44-1C46-4F2D-BC00-9D2111BAF126}" type="pres">
      <dgm:prSet presAssocID="{4521A254-9D25-47C0-AFB6-3A1FD9C3C628}" presName="rootConnector" presStyleLbl="node2" presStyleIdx="1" presStyleCnt="5"/>
      <dgm:spPr/>
      <dgm:t>
        <a:bodyPr/>
        <a:lstStyle/>
        <a:p>
          <a:endParaRPr lang="de-DE"/>
        </a:p>
      </dgm:t>
    </dgm:pt>
    <dgm:pt modelId="{7A337790-952E-4F7C-8AEB-549C1902FC80}" type="pres">
      <dgm:prSet presAssocID="{4521A254-9D25-47C0-AFB6-3A1FD9C3C628}" presName="hierChild4" presStyleCnt="0"/>
      <dgm:spPr/>
    </dgm:pt>
    <dgm:pt modelId="{8C7CFEBD-A002-4522-A88F-20FAB76D55E9}" type="pres">
      <dgm:prSet presAssocID="{FDB8EBFB-7E53-43B8-8F3F-7ED259581906}" presName="Name37" presStyleLbl="parChTrans1D3" presStyleIdx="6" presStyleCnt="31"/>
      <dgm:spPr/>
      <dgm:t>
        <a:bodyPr/>
        <a:lstStyle/>
        <a:p>
          <a:endParaRPr lang="de-DE"/>
        </a:p>
      </dgm:t>
    </dgm:pt>
    <dgm:pt modelId="{6F9CF25B-8B96-4F13-82DF-E5C4F56A0FDF}" type="pres">
      <dgm:prSet presAssocID="{2D018DFD-7BE3-4F7C-AFAF-26E51CF132EC}" presName="hierRoot2" presStyleCnt="0">
        <dgm:presLayoutVars>
          <dgm:hierBranch val="init"/>
        </dgm:presLayoutVars>
      </dgm:prSet>
      <dgm:spPr/>
    </dgm:pt>
    <dgm:pt modelId="{CC77771D-2C58-4CD2-AA77-C578E09C6710}" type="pres">
      <dgm:prSet presAssocID="{2D018DFD-7BE3-4F7C-AFAF-26E51CF132EC}" presName="rootComposite" presStyleCnt="0"/>
      <dgm:spPr/>
    </dgm:pt>
    <dgm:pt modelId="{0988C037-DFBF-44B8-8EC5-38086B6C1775}" type="pres">
      <dgm:prSet presAssocID="{2D018DFD-7BE3-4F7C-AFAF-26E51CF132EC}" presName="rootText" presStyleLbl="node3" presStyleIdx="6" presStyleCnt="31">
        <dgm:presLayoutVars>
          <dgm:chPref val="3"/>
        </dgm:presLayoutVars>
      </dgm:prSet>
      <dgm:spPr/>
      <dgm:t>
        <a:bodyPr/>
        <a:lstStyle/>
        <a:p>
          <a:endParaRPr lang="de-DE"/>
        </a:p>
      </dgm:t>
    </dgm:pt>
    <dgm:pt modelId="{22EB193B-4155-46F9-AA82-F5C7707F2737}" type="pres">
      <dgm:prSet presAssocID="{2D018DFD-7BE3-4F7C-AFAF-26E51CF132EC}" presName="rootConnector" presStyleLbl="node3" presStyleIdx="6" presStyleCnt="31"/>
      <dgm:spPr/>
      <dgm:t>
        <a:bodyPr/>
        <a:lstStyle/>
        <a:p>
          <a:endParaRPr lang="de-DE"/>
        </a:p>
      </dgm:t>
    </dgm:pt>
    <dgm:pt modelId="{4E77257E-7003-451E-BC95-558234F0DACB}" type="pres">
      <dgm:prSet presAssocID="{2D018DFD-7BE3-4F7C-AFAF-26E51CF132EC}" presName="hierChild4" presStyleCnt="0"/>
      <dgm:spPr/>
    </dgm:pt>
    <dgm:pt modelId="{9BC7D473-3B94-4A51-942E-DAB71D71B473}" type="pres">
      <dgm:prSet presAssocID="{2D018DFD-7BE3-4F7C-AFAF-26E51CF132EC}" presName="hierChild5" presStyleCnt="0"/>
      <dgm:spPr/>
    </dgm:pt>
    <dgm:pt modelId="{C22079C4-7A29-427F-91DE-654AE3892F24}" type="pres">
      <dgm:prSet presAssocID="{568C99E5-2A63-46A8-9647-0773270CDD46}" presName="Name37" presStyleLbl="parChTrans1D3" presStyleIdx="7" presStyleCnt="31"/>
      <dgm:spPr/>
      <dgm:t>
        <a:bodyPr/>
        <a:lstStyle/>
        <a:p>
          <a:endParaRPr lang="de-DE"/>
        </a:p>
      </dgm:t>
    </dgm:pt>
    <dgm:pt modelId="{8DE08D9C-FE03-4120-BD16-B6436E6C7A92}" type="pres">
      <dgm:prSet presAssocID="{A31DAF67-C39E-42D2-8CEA-1BD17CF16CC7}" presName="hierRoot2" presStyleCnt="0">
        <dgm:presLayoutVars>
          <dgm:hierBranch val="init"/>
        </dgm:presLayoutVars>
      </dgm:prSet>
      <dgm:spPr/>
    </dgm:pt>
    <dgm:pt modelId="{55299C25-9056-4AC6-AE0C-35F6E370A47F}" type="pres">
      <dgm:prSet presAssocID="{A31DAF67-C39E-42D2-8CEA-1BD17CF16CC7}" presName="rootComposite" presStyleCnt="0"/>
      <dgm:spPr/>
    </dgm:pt>
    <dgm:pt modelId="{33F706B1-7771-42B1-B326-AE244B27F37B}" type="pres">
      <dgm:prSet presAssocID="{A31DAF67-C39E-42D2-8CEA-1BD17CF16CC7}" presName="rootText" presStyleLbl="node3" presStyleIdx="7" presStyleCnt="31">
        <dgm:presLayoutVars>
          <dgm:chPref val="3"/>
        </dgm:presLayoutVars>
      </dgm:prSet>
      <dgm:spPr/>
      <dgm:t>
        <a:bodyPr/>
        <a:lstStyle/>
        <a:p>
          <a:endParaRPr lang="de-DE"/>
        </a:p>
      </dgm:t>
    </dgm:pt>
    <dgm:pt modelId="{55DFA417-9245-4E4D-90E2-74D9BC86C810}" type="pres">
      <dgm:prSet presAssocID="{A31DAF67-C39E-42D2-8CEA-1BD17CF16CC7}" presName="rootConnector" presStyleLbl="node3" presStyleIdx="7" presStyleCnt="31"/>
      <dgm:spPr/>
      <dgm:t>
        <a:bodyPr/>
        <a:lstStyle/>
        <a:p>
          <a:endParaRPr lang="de-DE"/>
        </a:p>
      </dgm:t>
    </dgm:pt>
    <dgm:pt modelId="{19DC0151-32EF-4429-96C5-C7431F6F5C2D}" type="pres">
      <dgm:prSet presAssocID="{A31DAF67-C39E-42D2-8CEA-1BD17CF16CC7}" presName="hierChild4" presStyleCnt="0"/>
      <dgm:spPr/>
    </dgm:pt>
    <dgm:pt modelId="{E53579BF-7A3F-4BB7-916B-6F17DB853E98}" type="pres">
      <dgm:prSet presAssocID="{A31DAF67-C39E-42D2-8CEA-1BD17CF16CC7}" presName="hierChild5" presStyleCnt="0"/>
      <dgm:spPr/>
    </dgm:pt>
    <dgm:pt modelId="{B1491869-07AB-4E28-AB6F-0CA405D4BBB2}" type="pres">
      <dgm:prSet presAssocID="{025024F0-EB61-49EA-A5FC-AAD14A902D14}" presName="Name37" presStyleLbl="parChTrans1D3" presStyleIdx="8" presStyleCnt="31"/>
      <dgm:spPr/>
      <dgm:t>
        <a:bodyPr/>
        <a:lstStyle/>
        <a:p>
          <a:endParaRPr lang="de-DE"/>
        </a:p>
      </dgm:t>
    </dgm:pt>
    <dgm:pt modelId="{005E5FEC-1D54-4BE6-B950-D1F7319A567F}" type="pres">
      <dgm:prSet presAssocID="{5017D8AE-EDBB-463F-8AF5-5924562BBC2C}" presName="hierRoot2" presStyleCnt="0">
        <dgm:presLayoutVars>
          <dgm:hierBranch val="init"/>
        </dgm:presLayoutVars>
      </dgm:prSet>
      <dgm:spPr/>
    </dgm:pt>
    <dgm:pt modelId="{84906275-2A17-40ED-BE13-2E234C56EB4F}" type="pres">
      <dgm:prSet presAssocID="{5017D8AE-EDBB-463F-8AF5-5924562BBC2C}" presName="rootComposite" presStyleCnt="0"/>
      <dgm:spPr/>
    </dgm:pt>
    <dgm:pt modelId="{D137CC37-9591-459F-B048-1CAFEFF54C51}" type="pres">
      <dgm:prSet presAssocID="{5017D8AE-EDBB-463F-8AF5-5924562BBC2C}" presName="rootText" presStyleLbl="node3" presStyleIdx="8" presStyleCnt="31">
        <dgm:presLayoutVars>
          <dgm:chPref val="3"/>
        </dgm:presLayoutVars>
      </dgm:prSet>
      <dgm:spPr/>
      <dgm:t>
        <a:bodyPr/>
        <a:lstStyle/>
        <a:p>
          <a:endParaRPr lang="de-DE"/>
        </a:p>
      </dgm:t>
    </dgm:pt>
    <dgm:pt modelId="{257379CB-0A28-4560-B725-8B06E8190020}" type="pres">
      <dgm:prSet presAssocID="{5017D8AE-EDBB-463F-8AF5-5924562BBC2C}" presName="rootConnector" presStyleLbl="node3" presStyleIdx="8" presStyleCnt="31"/>
      <dgm:spPr/>
      <dgm:t>
        <a:bodyPr/>
        <a:lstStyle/>
        <a:p>
          <a:endParaRPr lang="de-DE"/>
        </a:p>
      </dgm:t>
    </dgm:pt>
    <dgm:pt modelId="{7E859986-BECE-4E65-8064-763A1AA0C6FA}" type="pres">
      <dgm:prSet presAssocID="{5017D8AE-EDBB-463F-8AF5-5924562BBC2C}" presName="hierChild4" presStyleCnt="0"/>
      <dgm:spPr/>
    </dgm:pt>
    <dgm:pt modelId="{93E23306-D069-4361-9BCB-E2197397B530}" type="pres">
      <dgm:prSet presAssocID="{5017D8AE-EDBB-463F-8AF5-5924562BBC2C}" presName="hierChild5" presStyleCnt="0"/>
      <dgm:spPr/>
    </dgm:pt>
    <dgm:pt modelId="{1477D269-364B-44E2-ACE0-C692B2BA557A}" type="pres">
      <dgm:prSet presAssocID="{FCEC7D56-2C4B-4304-BE54-72BFEFA589D5}" presName="Name37" presStyleLbl="parChTrans1D3" presStyleIdx="9" presStyleCnt="31"/>
      <dgm:spPr/>
      <dgm:t>
        <a:bodyPr/>
        <a:lstStyle/>
        <a:p>
          <a:endParaRPr lang="de-DE"/>
        </a:p>
      </dgm:t>
    </dgm:pt>
    <dgm:pt modelId="{97417D8B-C162-4AA8-80A7-1041551D2C61}" type="pres">
      <dgm:prSet presAssocID="{B667B709-8B47-4A6F-AA9B-3AD4DB9CA02C}" presName="hierRoot2" presStyleCnt="0">
        <dgm:presLayoutVars>
          <dgm:hierBranch val="init"/>
        </dgm:presLayoutVars>
      </dgm:prSet>
      <dgm:spPr/>
    </dgm:pt>
    <dgm:pt modelId="{BF5748D4-A1BE-4F23-B8B9-9763783F2D7F}" type="pres">
      <dgm:prSet presAssocID="{B667B709-8B47-4A6F-AA9B-3AD4DB9CA02C}" presName="rootComposite" presStyleCnt="0"/>
      <dgm:spPr/>
    </dgm:pt>
    <dgm:pt modelId="{53415810-2E7D-4997-805D-E9A8A4AC39B5}" type="pres">
      <dgm:prSet presAssocID="{B667B709-8B47-4A6F-AA9B-3AD4DB9CA02C}" presName="rootText" presStyleLbl="node3" presStyleIdx="9" presStyleCnt="31">
        <dgm:presLayoutVars>
          <dgm:chPref val="3"/>
        </dgm:presLayoutVars>
      </dgm:prSet>
      <dgm:spPr/>
      <dgm:t>
        <a:bodyPr/>
        <a:lstStyle/>
        <a:p>
          <a:endParaRPr lang="de-DE"/>
        </a:p>
      </dgm:t>
    </dgm:pt>
    <dgm:pt modelId="{7E940554-E360-4E1B-8AF3-380496A6E3E2}" type="pres">
      <dgm:prSet presAssocID="{B667B709-8B47-4A6F-AA9B-3AD4DB9CA02C}" presName="rootConnector" presStyleLbl="node3" presStyleIdx="9" presStyleCnt="31"/>
      <dgm:spPr/>
      <dgm:t>
        <a:bodyPr/>
        <a:lstStyle/>
        <a:p>
          <a:endParaRPr lang="de-DE"/>
        </a:p>
      </dgm:t>
    </dgm:pt>
    <dgm:pt modelId="{4CBB2594-B22E-430B-B621-E9D68B2888EC}" type="pres">
      <dgm:prSet presAssocID="{B667B709-8B47-4A6F-AA9B-3AD4DB9CA02C}" presName="hierChild4" presStyleCnt="0"/>
      <dgm:spPr/>
    </dgm:pt>
    <dgm:pt modelId="{608EA1B3-8B24-47E2-A213-F87A123FA31F}" type="pres">
      <dgm:prSet presAssocID="{B667B709-8B47-4A6F-AA9B-3AD4DB9CA02C}" presName="hierChild5" presStyleCnt="0"/>
      <dgm:spPr/>
    </dgm:pt>
    <dgm:pt modelId="{A4742836-DD9B-4197-A0B5-51E65DA7A095}" type="pres">
      <dgm:prSet presAssocID="{A0A1EDEB-51DB-4655-B52C-24895CBDB208}" presName="Name37" presStyleLbl="parChTrans1D3" presStyleIdx="10" presStyleCnt="31"/>
      <dgm:spPr/>
      <dgm:t>
        <a:bodyPr/>
        <a:lstStyle/>
        <a:p>
          <a:endParaRPr lang="de-DE"/>
        </a:p>
      </dgm:t>
    </dgm:pt>
    <dgm:pt modelId="{31A5BE1E-5B01-40A0-95C9-1290A7084E4C}" type="pres">
      <dgm:prSet presAssocID="{FAA04085-2E86-40D5-A7AC-E095D4C1B6BC}" presName="hierRoot2" presStyleCnt="0">
        <dgm:presLayoutVars>
          <dgm:hierBranch val="init"/>
        </dgm:presLayoutVars>
      </dgm:prSet>
      <dgm:spPr/>
    </dgm:pt>
    <dgm:pt modelId="{EA322ECB-8A2D-46AA-8680-FC6CB1F7A2C2}" type="pres">
      <dgm:prSet presAssocID="{FAA04085-2E86-40D5-A7AC-E095D4C1B6BC}" presName="rootComposite" presStyleCnt="0"/>
      <dgm:spPr/>
    </dgm:pt>
    <dgm:pt modelId="{EB5BA3DB-674B-4CC5-A2F5-AACAC949B4C3}" type="pres">
      <dgm:prSet presAssocID="{FAA04085-2E86-40D5-A7AC-E095D4C1B6BC}" presName="rootText" presStyleLbl="node3" presStyleIdx="10" presStyleCnt="31">
        <dgm:presLayoutVars>
          <dgm:chPref val="3"/>
        </dgm:presLayoutVars>
      </dgm:prSet>
      <dgm:spPr/>
      <dgm:t>
        <a:bodyPr/>
        <a:lstStyle/>
        <a:p>
          <a:endParaRPr lang="de-DE"/>
        </a:p>
      </dgm:t>
    </dgm:pt>
    <dgm:pt modelId="{BD81B15A-BDEF-48A7-B2AF-7D5EAD6B6BB8}" type="pres">
      <dgm:prSet presAssocID="{FAA04085-2E86-40D5-A7AC-E095D4C1B6BC}" presName="rootConnector" presStyleLbl="node3" presStyleIdx="10" presStyleCnt="31"/>
      <dgm:spPr/>
      <dgm:t>
        <a:bodyPr/>
        <a:lstStyle/>
        <a:p>
          <a:endParaRPr lang="de-DE"/>
        </a:p>
      </dgm:t>
    </dgm:pt>
    <dgm:pt modelId="{37A86647-114C-4F65-B7B1-96057E207AA6}" type="pres">
      <dgm:prSet presAssocID="{FAA04085-2E86-40D5-A7AC-E095D4C1B6BC}" presName="hierChild4" presStyleCnt="0"/>
      <dgm:spPr/>
    </dgm:pt>
    <dgm:pt modelId="{3D2745AD-8289-4BAB-8987-468E7CA844C4}" type="pres">
      <dgm:prSet presAssocID="{FAA04085-2E86-40D5-A7AC-E095D4C1B6BC}" presName="hierChild5" presStyleCnt="0"/>
      <dgm:spPr/>
    </dgm:pt>
    <dgm:pt modelId="{DC010CD2-A29D-4777-A1E4-BB8ACC53BD5B}" type="pres">
      <dgm:prSet presAssocID="{F5CFF330-6D11-4B6A-9133-AB2B52CA197E}" presName="Name37" presStyleLbl="parChTrans1D3" presStyleIdx="11" presStyleCnt="31"/>
      <dgm:spPr/>
      <dgm:t>
        <a:bodyPr/>
        <a:lstStyle/>
        <a:p>
          <a:endParaRPr lang="de-DE"/>
        </a:p>
      </dgm:t>
    </dgm:pt>
    <dgm:pt modelId="{03EE963C-DC81-453A-81ED-8A689A7DD233}" type="pres">
      <dgm:prSet presAssocID="{47018995-3EA5-4E36-9492-AFA4CEB7D5A9}" presName="hierRoot2" presStyleCnt="0">
        <dgm:presLayoutVars>
          <dgm:hierBranch val="init"/>
        </dgm:presLayoutVars>
      </dgm:prSet>
      <dgm:spPr/>
    </dgm:pt>
    <dgm:pt modelId="{E5DA88DC-81C6-4925-B833-D3AAB6B04C8B}" type="pres">
      <dgm:prSet presAssocID="{47018995-3EA5-4E36-9492-AFA4CEB7D5A9}" presName="rootComposite" presStyleCnt="0"/>
      <dgm:spPr/>
    </dgm:pt>
    <dgm:pt modelId="{E802C0A8-5256-4CC2-ABC9-F79449F6790D}" type="pres">
      <dgm:prSet presAssocID="{47018995-3EA5-4E36-9492-AFA4CEB7D5A9}" presName="rootText" presStyleLbl="node3" presStyleIdx="11" presStyleCnt="31">
        <dgm:presLayoutVars>
          <dgm:chPref val="3"/>
        </dgm:presLayoutVars>
      </dgm:prSet>
      <dgm:spPr/>
      <dgm:t>
        <a:bodyPr/>
        <a:lstStyle/>
        <a:p>
          <a:endParaRPr lang="de-DE"/>
        </a:p>
      </dgm:t>
    </dgm:pt>
    <dgm:pt modelId="{E0B1E7C8-A309-41BC-9093-E427AE134816}" type="pres">
      <dgm:prSet presAssocID="{47018995-3EA5-4E36-9492-AFA4CEB7D5A9}" presName="rootConnector" presStyleLbl="node3" presStyleIdx="11" presStyleCnt="31"/>
      <dgm:spPr/>
      <dgm:t>
        <a:bodyPr/>
        <a:lstStyle/>
        <a:p>
          <a:endParaRPr lang="de-DE"/>
        </a:p>
      </dgm:t>
    </dgm:pt>
    <dgm:pt modelId="{00E409F2-1264-4C13-8A87-00BF699F5CAB}" type="pres">
      <dgm:prSet presAssocID="{47018995-3EA5-4E36-9492-AFA4CEB7D5A9}" presName="hierChild4" presStyleCnt="0"/>
      <dgm:spPr/>
    </dgm:pt>
    <dgm:pt modelId="{17E00351-4C50-4262-82E8-CFF49B482329}" type="pres">
      <dgm:prSet presAssocID="{47018995-3EA5-4E36-9492-AFA4CEB7D5A9}" presName="hierChild5" presStyleCnt="0"/>
      <dgm:spPr/>
    </dgm:pt>
    <dgm:pt modelId="{31F70C5D-BD37-48CD-A023-9DE478CBE30C}" type="pres">
      <dgm:prSet presAssocID="{4521A254-9D25-47C0-AFB6-3A1FD9C3C628}" presName="hierChild5" presStyleCnt="0"/>
      <dgm:spPr/>
    </dgm:pt>
    <dgm:pt modelId="{7589B3D4-363C-4B0A-8CB4-57C8B61B5607}" type="pres">
      <dgm:prSet presAssocID="{4317AFD9-87F1-4F66-996A-6FDB5AAD27FB}" presName="Name37" presStyleLbl="parChTrans1D2" presStyleIdx="2" presStyleCnt="5"/>
      <dgm:spPr/>
      <dgm:t>
        <a:bodyPr/>
        <a:lstStyle/>
        <a:p>
          <a:endParaRPr lang="de-DE"/>
        </a:p>
      </dgm:t>
    </dgm:pt>
    <dgm:pt modelId="{8618E4C3-4B62-4384-9C4C-36A68EA42416}" type="pres">
      <dgm:prSet presAssocID="{25F01B50-71BF-46BD-866F-010FF8665226}" presName="hierRoot2" presStyleCnt="0">
        <dgm:presLayoutVars>
          <dgm:hierBranch val="init"/>
        </dgm:presLayoutVars>
      </dgm:prSet>
      <dgm:spPr/>
    </dgm:pt>
    <dgm:pt modelId="{35DE4A89-068B-4448-AA61-2F27733ED545}" type="pres">
      <dgm:prSet presAssocID="{25F01B50-71BF-46BD-866F-010FF8665226}" presName="rootComposite" presStyleCnt="0"/>
      <dgm:spPr/>
    </dgm:pt>
    <dgm:pt modelId="{9741AA01-92FE-440C-83CF-5CF09A5F46CB}" type="pres">
      <dgm:prSet presAssocID="{25F01B50-71BF-46BD-866F-010FF8665226}" presName="rootText" presStyleLbl="node2" presStyleIdx="2" presStyleCnt="5">
        <dgm:presLayoutVars>
          <dgm:chPref val="3"/>
        </dgm:presLayoutVars>
      </dgm:prSet>
      <dgm:spPr/>
      <dgm:t>
        <a:bodyPr/>
        <a:lstStyle/>
        <a:p>
          <a:endParaRPr lang="de-DE"/>
        </a:p>
      </dgm:t>
    </dgm:pt>
    <dgm:pt modelId="{452198A6-086A-48F1-86D5-55CED5940E8C}" type="pres">
      <dgm:prSet presAssocID="{25F01B50-71BF-46BD-866F-010FF8665226}" presName="rootConnector" presStyleLbl="node2" presStyleIdx="2" presStyleCnt="5"/>
      <dgm:spPr/>
      <dgm:t>
        <a:bodyPr/>
        <a:lstStyle/>
        <a:p>
          <a:endParaRPr lang="de-DE"/>
        </a:p>
      </dgm:t>
    </dgm:pt>
    <dgm:pt modelId="{69779054-511F-4B75-B88D-DA2BCE7C8C85}" type="pres">
      <dgm:prSet presAssocID="{25F01B50-71BF-46BD-866F-010FF8665226}" presName="hierChild4" presStyleCnt="0"/>
      <dgm:spPr/>
    </dgm:pt>
    <dgm:pt modelId="{845FD635-1230-4F11-B073-078CDAECC6FD}" type="pres">
      <dgm:prSet presAssocID="{A34EBFFE-5CE4-47E7-B280-D2C7E7D64D71}" presName="Name37" presStyleLbl="parChTrans1D3" presStyleIdx="12" presStyleCnt="31"/>
      <dgm:spPr/>
      <dgm:t>
        <a:bodyPr/>
        <a:lstStyle/>
        <a:p>
          <a:endParaRPr lang="de-DE"/>
        </a:p>
      </dgm:t>
    </dgm:pt>
    <dgm:pt modelId="{FBA05FD3-8ACE-4EE4-8313-276DF2023F96}" type="pres">
      <dgm:prSet presAssocID="{50FA3D3C-2556-4959-BD54-7C932301A25B}" presName="hierRoot2" presStyleCnt="0">
        <dgm:presLayoutVars>
          <dgm:hierBranch val="init"/>
        </dgm:presLayoutVars>
      </dgm:prSet>
      <dgm:spPr/>
    </dgm:pt>
    <dgm:pt modelId="{DD65581D-2746-4DF2-9872-54FCDBAC7D95}" type="pres">
      <dgm:prSet presAssocID="{50FA3D3C-2556-4959-BD54-7C932301A25B}" presName="rootComposite" presStyleCnt="0"/>
      <dgm:spPr/>
    </dgm:pt>
    <dgm:pt modelId="{765EB993-4E7C-4ABB-9DDF-4585659A1EBA}" type="pres">
      <dgm:prSet presAssocID="{50FA3D3C-2556-4959-BD54-7C932301A25B}" presName="rootText" presStyleLbl="node3" presStyleIdx="12" presStyleCnt="31">
        <dgm:presLayoutVars>
          <dgm:chPref val="3"/>
        </dgm:presLayoutVars>
      </dgm:prSet>
      <dgm:spPr/>
      <dgm:t>
        <a:bodyPr/>
        <a:lstStyle/>
        <a:p>
          <a:endParaRPr lang="de-DE"/>
        </a:p>
      </dgm:t>
    </dgm:pt>
    <dgm:pt modelId="{C50E8F62-12FF-4E6C-A95E-2F0B611EF636}" type="pres">
      <dgm:prSet presAssocID="{50FA3D3C-2556-4959-BD54-7C932301A25B}" presName="rootConnector" presStyleLbl="node3" presStyleIdx="12" presStyleCnt="31"/>
      <dgm:spPr/>
      <dgm:t>
        <a:bodyPr/>
        <a:lstStyle/>
        <a:p>
          <a:endParaRPr lang="de-DE"/>
        </a:p>
      </dgm:t>
    </dgm:pt>
    <dgm:pt modelId="{6C24A593-73A2-4E46-9A5A-1179B5F7FB87}" type="pres">
      <dgm:prSet presAssocID="{50FA3D3C-2556-4959-BD54-7C932301A25B}" presName="hierChild4" presStyleCnt="0"/>
      <dgm:spPr/>
    </dgm:pt>
    <dgm:pt modelId="{79EB42F5-65D8-4FD2-BD11-C87D6DAF09DB}" type="pres">
      <dgm:prSet presAssocID="{50FA3D3C-2556-4959-BD54-7C932301A25B}" presName="hierChild5" presStyleCnt="0"/>
      <dgm:spPr/>
    </dgm:pt>
    <dgm:pt modelId="{8736165C-9A06-4A4F-9260-B2558B565549}" type="pres">
      <dgm:prSet presAssocID="{0CE56B9F-A841-47B6-8E62-ACD01C30ECAA}" presName="Name37" presStyleLbl="parChTrans1D3" presStyleIdx="13" presStyleCnt="31"/>
      <dgm:spPr/>
      <dgm:t>
        <a:bodyPr/>
        <a:lstStyle/>
        <a:p>
          <a:endParaRPr lang="de-DE"/>
        </a:p>
      </dgm:t>
    </dgm:pt>
    <dgm:pt modelId="{E8B7633E-28E9-4970-9E11-4F6BBF8E2D5D}" type="pres">
      <dgm:prSet presAssocID="{4E5550C9-F191-4EBC-8204-52AE9E2F1698}" presName="hierRoot2" presStyleCnt="0">
        <dgm:presLayoutVars>
          <dgm:hierBranch val="init"/>
        </dgm:presLayoutVars>
      </dgm:prSet>
      <dgm:spPr/>
    </dgm:pt>
    <dgm:pt modelId="{56E5D93B-59A2-4541-8D9B-B8B41E684104}" type="pres">
      <dgm:prSet presAssocID="{4E5550C9-F191-4EBC-8204-52AE9E2F1698}" presName="rootComposite" presStyleCnt="0"/>
      <dgm:spPr/>
    </dgm:pt>
    <dgm:pt modelId="{0BAF4BCE-5428-4C32-A175-776E5B87E345}" type="pres">
      <dgm:prSet presAssocID="{4E5550C9-F191-4EBC-8204-52AE9E2F1698}" presName="rootText" presStyleLbl="node3" presStyleIdx="13" presStyleCnt="31">
        <dgm:presLayoutVars>
          <dgm:chPref val="3"/>
        </dgm:presLayoutVars>
      </dgm:prSet>
      <dgm:spPr/>
      <dgm:t>
        <a:bodyPr/>
        <a:lstStyle/>
        <a:p>
          <a:endParaRPr lang="de-DE"/>
        </a:p>
      </dgm:t>
    </dgm:pt>
    <dgm:pt modelId="{AAD6B8B4-BDB5-41EF-AE83-0D7478501AE6}" type="pres">
      <dgm:prSet presAssocID="{4E5550C9-F191-4EBC-8204-52AE9E2F1698}" presName="rootConnector" presStyleLbl="node3" presStyleIdx="13" presStyleCnt="31"/>
      <dgm:spPr/>
      <dgm:t>
        <a:bodyPr/>
        <a:lstStyle/>
        <a:p>
          <a:endParaRPr lang="de-DE"/>
        </a:p>
      </dgm:t>
    </dgm:pt>
    <dgm:pt modelId="{72205651-37DB-4969-B708-5FDACC824CF0}" type="pres">
      <dgm:prSet presAssocID="{4E5550C9-F191-4EBC-8204-52AE9E2F1698}" presName="hierChild4" presStyleCnt="0"/>
      <dgm:spPr/>
    </dgm:pt>
    <dgm:pt modelId="{0B93EA73-3AC7-4716-9502-27E73655E6FE}" type="pres">
      <dgm:prSet presAssocID="{4E5550C9-F191-4EBC-8204-52AE9E2F1698}" presName="hierChild5" presStyleCnt="0"/>
      <dgm:spPr/>
    </dgm:pt>
    <dgm:pt modelId="{CBB7CAD2-6818-4B4B-8FC5-A24B13396B76}" type="pres">
      <dgm:prSet presAssocID="{6DB7CCE5-42B3-417D-AB1B-F73C73709597}" presName="Name37" presStyleLbl="parChTrans1D3" presStyleIdx="14" presStyleCnt="31"/>
      <dgm:spPr/>
      <dgm:t>
        <a:bodyPr/>
        <a:lstStyle/>
        <a:p>
          <a:endParaRPr lang="de-DE"/>
        </a:p>
      </dgm:t>
    </dgm:pt>
    <dgm:pt modelId="{2BB414A4-DBBE-406C-BA52-1A6E71AC7B09}" type="pres">
      <dgm:prSet presAssocID="{75BBB2F1-A822-4DD2-880E-5912F21149D0}" presName="hierRoot2" presStyleCnt="0">
        <dgm:presLayoutVars>
          <dgm:hierBranch val="init"/>
        </dgm:presLayoutVars>
      </dgm:prSet>
      <dgm:spPr/>
    </dgm:pt>
    <dgm:pt modelId="{BAA747B6-C1DF-4B75-B913-C1012FF742CB}" type="pres">
      <dgm:prSet presAssocID="{75BBB2F1-A822-4DD2-880E-5912F21149D0}" presName="rootComposite" presStyleCnt="0"/>
      <dgm:spPr/>
    </dgm:pt>
    <dgm:pt modelId="{A927516D-9F1C-4843-9ED2-A079E96E7102}" type="pres">
      <dgm:prSet presAssocID="{75BBB2F1-A822-4DD2-880E-5912F21149D0}" presName="rootText" presStyleLbl="node3" presStyleIdx="14" presStyleCnt="31">
        <dgm:presLayoutVars>
          <dgm:chPref val="3"/>
        </dgm:presLayoutVars>
      </dgm:prSet>
      <dgm:spPr/>
      <dgm:t>
        <a:bodyPr/>
        <a:lstStyle/>
        <a:p>
          <a:endParaRPr lang="de-DE"/>
        </a:p>
      </dgm:t>
    </dgm:pt>
    <dgm:pt modelId="{900FDD78-8F07-4F3C-953F-85D13F09CF2D}" type="pres">
      <dgm:prSet presAssocID="{75BBB2F1-A822-4DD2-880E-5912F21149D0}" presName="rootConnector" presStyleLbl="node3" presStyleIdx="14" presStyleCnt="31"/>
      <dgm:spPr/>
      <dgm:t>
        <a:bodyPr/>
        <a:lstStyle/>
        <a:p>
          <a:endParaRPr lang="de-DE"/>
        </a:p>
      </dgm:t>
    </dgm:pt>
    <dgm:pt modelId="{3111E626-9BED-4E04-A2AC-7ECE9EAB9ADF}" type="pres">
      <dgm:prSet presAssocID="{75BBB2F1-A822-4DD2-880E-5912F21149D0}" presName="hierChild4" presStyleCnt="0"/>
      <dgm:spPr/>
    </dgm:pt>
    <dgm:pt modelId="{A4A712A9-5C5C-440F-8C63-8BCA923B3136}" type="pres">
      <dgm:prSet presAssocID="{75BBB2F1-A822-4DD2-880E-5912F21149D0}" presName="hierChild5" presStyleCnt="0"/>
      <dgm:spPr/>
    </dgm:pt>
    <dgm:pt modelId="{3E218CAC-88E5-4E92-A994-98D7DB4587BA}" type="pres">
      <dgm:prSet presAssocID="{9E359B3E-7F8C-4F82-BC2D-733B5E3996AF}" presName="Name37" presStyleLbl="parChTrans1D3" presStyleIdx="15" presStyleCnt="31"/>
      <dgm:spPr/>
      <dgm:t>
        <a:bodyPr/>
        <a:lstStyle/>
        <a:p>
          <a:endParaRPr lang="de-DE"/>
        </a:p>
      </dgm:t>
    </dgm:pt>
    <dgm:pt modelId="{CCDD136B-75FC-4166-B8ED-E9503509330B}" type="pres">
      <dgm:prSet presAssocID="{9B8D22B1-A7F2-44C1-80B2-DB72A7F902B7}" presName="hierRoot2" presStyleCnt="0">
        <dgm:presLayoutVars>
          <dgm:hierBranch val="init"/>
        </dgm:presLayoutVars>
      </dgm:prSet>
      <dgm:spPr/>
    </dgm:pt>
    <dgm:pt modelId="{3E79B4F1-9049-4DE8-8EBD-A093E1E4ACF7}" type="pres">
      <dgm:prSet presAssocID="{9B8D22B1-A7F2-44C1-80B2-DB72A7F902B7}" presName="rootComposite" presStyleCnt="0"/>
      <dgm:spPr/>
    </dgm:pt>
    <dgm:pt modelId="{C4332E58-8723-4AE4-B422-03C1624957F3}" type="pres">
      <dgm:prSet presAssocID="{9B8D22B1-A7F2-44C1-80B2-DB72A7F902B7}" presName="rootText" presStyleLbl="node3" presStyleIdx="15" presStyleCnt="31">
        <dgm:presLayoutVars>
          <dgm:chPref val="3"/>
        </dgm:presLayoutVars>
      </dgm:prSet>
      <dgm:spPr/>
      <dgm:t>
        <a:bodyPr/>
        <a:lstStyle/>
        <a:p>
          <a:endParaRPr lang="de-DE"/>
        </a:p>
      </dgm:t>
    </dgm:pt>
    <dgm:pt modelId="{9B3DFEDA-0DB0-4F63-982C-2D19798ED916}" type="pres">
      <dgm:prSet presAssocID="{9B8D22B1-A7F2-44C1-80B2-DB72A7F902B7}" presName="rootConnector" presStyleLbl="node3" presStyleIdx="15" presStyleCnt="31"/>
      <dgm:spPr/>
      <dgm:t>
        <a:bodyPr/>
        <a:lstStyle/>
        <a:p>
          <a:endParaRPr lang="de-DE"/>
        </a:p>
      </dgm:t>
    </dgm:pt>
    <dgm:pt modelId="{FD85BDCD-112D-4573-89E8-E14E749A518D}" type="pres">
      <dgm:prSet presAssocID="{9B8D22B1-A7F2-44C1-80B2-DB72A7F902B7}" presName="hierChild4" presStyleCnt="0"/>
      <dgm:spPr/>
    </dgm:pt>
    <dgm:pt modelId="{9B7D12BD-3159-4935-A789-572053EE3959}" type="pres">
      <dgm:prSet presAssocID="{9B8D22B1-A7F2-44C1-80B2-DB72A7F902B7}" presName="hierChild5" presStyleCnt="0"/>
      <dgm:spPr/>
    </dgm:pt>
    <dgm:pt modelId="{9B4F9DF8-3495-41AE-9586-A1C1F74FAF8D}" type="pres">
      <dgm:prSet presAssocID="{F76AC741-27BA-40FB-B491-E181CB8DCBDC}" presName="Name37" presStyleLbl="parChTrans1D3" presStyleIdx="16" presStyleCnt="31"/>
      <dgm:spPr/>
      <dgm:t>
        <a:bodyPr/>
        <a:lstStyle/>
        <a:p>
          <a:endParaRPr lang="de-DE"/>
        </a:p>
      </dgm:t>
    </dgm:pt>
    <dgm:pt modelId="{6E031CC2-CBA3-46FB-B5C6-8D0D5889A4AD}" type="pres">
      <dgm:prSet presAssocID="{6E63A9E9-5B76-4DC2-9F22-D2328C9BD499}" presName="hierRoot2" presStyleCnt="0">
        <dgm:presLayoutVars>
          <dgm:hierBranch val="init"/>
        </dgm:presLayoutVars>
      </dgm:prSet>
      <dgm:spPr/>
    </dgm:pt>
    <dgm:pt modelId="{F9C7FF92-8A23-4B11-8D9E-4BE82FB43A80}" type="pres">
      <dgm:prSet presAssocID="{6E63A9E9-5B76-4DC2-9F22-D2328C9BD499}" presName="rootComposite" presStyleCnt="0"/>
      <dgm:spPr/>
    </dgm:pt>
    <dgm:pt modelId="{86D6C594-4E34-44E8-8CC5-00388D03FB1D}" type="pres">
      <dgm:prSet presAssocID="{6E63A9E9-5B76-4DC2-9F22-D2328C9BD499}" presName="rootText" presStyleLbl="node3" presStyleIdx="16" presStyleCnt="31">
        <dgm:presLayoutVars>
          <dgm:chPref val="3"/>
        </dgm:presLayoutVars>
      </dgm:prSet>
      <dgm:spPr/>
      <dgm:t>
        <a:bodyPr/>
        <a:lstStyle/>
        <a:p>
          <a:endParaRPr lang="de-DE"/>
        </a:p>
      </dgm:t>
    </dgm:pt>
    <dgm:pt modelId="{123F9021-1160-4E5D-9032-BBC8D047D3F3}" type="pres">
      <dgm:prSet presAssocID="{6E63A9E9-5B76-4DC2-9F22-D2328C9BD499}" presName="rootConnector" presStyleLbl="node3" presStyleIdx="16" presStyleCnt="31"/>
      <dgm:spPr/>
      <dgm:t>
        <a:bodyPr/>
        <a:lstStyle/>
        <a:p>
          <a:endParaRPr lang="de-DE"/>
        </a:p>
      </dgm:t>
    </dgm:pt>
    <dgm:pt modelId="{29138691-CF57-4611-81D0-7E593988C6C5}" type="pres">
      <dgm:prSet presAssocID="{6E63A9E9-5B76-4DC2-9F22-D2328C9BD499}" presName="hierChild4" presStyleCnt="0"/>
      <dgm:spPr/>
    </dgm:pt>
    <dgm:pt modelId="{98D95FCE-C6FA-4E5B-A843-BE37F3C3A4CE}" type="pres">
      <dgm:prSet presAssocID="{6E63A9E9-5B76-4DC2-9F22-D2328C9BD499}" presName="hierChild5" presStyleCnt="0"/>
      <dgm:spPr/>
    </dgm:pt>
    <dgm:pt modelId="{8CBBA7E3-2BFF-4837-B524-CE67D9767A0D}" type="pres">
      <dgm:prSet presAssocID="{8B160FE7-7569-4627-99A0-8346352330E0}" presName="Name37" presStyleLbl="parChTrans1D3" presStyleIdx="17" presStyleCnt="31"/>
      <dgm:spPr/>
      <dgm:t>
        <a:bodyPr/>
        <a:lstStyle/>
        <a:p>
          <a:endParaRPr lang="de-DE"/>
        </a:p>
      </dgm:t>
    </dgm:pt>
    <dgm:pt modelId="{3792D804-5F68-43F2-AD6F-D5D30BFC1F39}" type="pres">
      <dgm:prSet presAssocID="{01B89D3A-9E78-45B8-8DC6-0340062CCE3C}" presName="hierRoot2" presStyleCnt="0">
        <dgm:presLayoutVars>
          <dgm:hierBranch val="init"/>
        </dgm:presLayoutVars>
      </dgm:prSet>
      <dgm:spPr/>
    </dgm:pt>
    <dgm:pt modelId="{4C4FFC90-2452-4DA0-9E93-F520AED7232B}" type="pres">
      <dgm:prSet presAssocID="{01B89D3A-9E78-45B8-8DC6-0340062CCE3C}" presName="rootComposite" presStyleCnt="0"/>
      <dgm:spPr/>
    </dgm:pt>
    <dgm:pt modelId="{D974E2C7-15F7-485F-A607-0FB9BC956EE5}" type="pres">
      <dgm:prSet presAssocID="{01B89D3A-9E78-45B8-8DC6-0340062CCE3C}" presName="rootText" presStyleLbl="node3" presStyleIdx="17" presStyleCnt="31">
        <dgm:presLayoutVars>
          <dgm:chPref val="3"/>
        </dgm:presLayoutVars>
      </dgm:prSet>
      <dgm:spPr/>
      <dgm:t>
        <a:bodyPr/>
        <a:lstStyle/>
        <a:p>
          <a:endParaRPr lang="de-DE"/>
        </a:p>
      </dgm:t>
    </dgm:pt>
    <dgm:pt modelId="{DC7C54F0-361F-48C0-B04E-28C1ED0A889C}" type="pres">
      <dgm:prSet presAssocID="{01B89D3A-9E78-45B8-8DC6-0340062CCE3C}" presName="rootConnector" presStyleLbl="node3" presStyleIdx="17" presStyleCnt="31"/>
      <dgm:spPr/>
      <dgm:t>
        <a:bodyPr/>
        <a:lstStyle/>
        <a:p>
          <a:endParaRPr lang="de-DE"/>
        </a:p>
      </dgm:t>
    </dgm:pt>
    <dgm:pt modelId="{811DF58E-89F2-4861-A915-87D0BB184248}" type="pres">
      <dgm:prSet presAssocID="{01B89D3A-9E78-45B8-8DC6-0340062CCE3C}" presName="hierChild4" presStyleCnt="0"/>
      <dgm:spPr/>
    </dgm:pt>
    <dgm:pt modelId="{8F92B3EF-13A7-438B-9563-57CFD8B025D6}" type="pres">
      <dgm:prSet presAssocID="{01B89D3A-9E78-45B8-8DC6-0340062CCE3C}" presName="hierChild5" presStyleCnt="0"/>
      <dgm:spPr/>
    </dgm:pt>
    <dgm:pt modelId="{C1DFC375-9CDD-48FB-9522-D50D9C27FBD7}" type="pres">
      <dgm:prSet presAssocID="{54ACE61A-8603-4902-96F7-A7AEB9168A05}" presName="Name37" presStyleLbl="parChTrans1D3" presStyleIdx="18" presStyleCnt="31"/>
      <dgm:spPr/>
      <dgm:t>
        <a:bodyPr/>
        <a:lstStyle/>
        <a:p>
          <a:endParaRPr lang="de-DE"/>
        </a:p>
      </dgm:t>
    </dgm:pt>
    <dgm:pt modelId="{59A39757-EFAC-4580-9608-4EC240DAFAAA}" type="pres">
      <dgm:prSet presAssocID="{FF11EE94-2D42-4BD3-9D33-D93DE048CBE5}" presName="hierRoot2" presStyleCnt="0">
        <dgm:presLayoutVars>
          <dgm:hierBranch val="init"/>
        </dgm:presLayoutVars>
      </dgm:prSet>
      <dgm:spPr/>
    </dgm:pt>
    <dgm:pt modelId="{0CC4CB03-0254-4543-9754-18925A4E89B5}" type="pres">
      <dgm:prSet presAssocID="{FF11EE94-2D42-4BD3-9D33-D93DE048CBE5}" presName="rootComposite" presStyleCnt="0"/>
      <dgm:spPr/>
    </dgm:pt>
    <dgm:pt modelId="{68A87395-9709-4C26-8962-8D5D1C1D167A}" type="pres">
      <dgm:prSet presAssocID="{FF11EE94-2D42-4BD3-9D33-D93DE048CBE5}" presName="rootText" presStyleLbl="node3" presStyleIdx="18" presStyleCnt="31">
        <dgm:presLayoutVars>
          <dgm:chPref val="3"/>
        </dgm:presLayoutVars>
      </dgm:prSet>
      <dgm:spPr/>
      <dgm:t>
        <a:bodyPr/>
        <a:lstStyle/>
        <a:p>
          <a:endParaRPr lang="de-DE"/>
        </a:p>
      </dgm:t>
    </dgm:pt>
    <dgm:pt modelId="{4C677B4E-B1A7-4E18-A7B1-3005A642E8B4}" type="pres">
      <dgm:prSet presAssocID="{FF11EE94-2D42-4BD3-9D33-D93DE048CBE5}" presName="rootConnector" presStyleLbl="node3" presStyleIdx="18" presStyleCnt="31"/>
      <dgm:spPr/>
      <dgm:t>
        <a:bodyPr/>
        <a:lstStyle/>
        <a:p>
          <a:endParaRPr lang="de-DE"/>
        </a:p>
      </dgm:t>
    </dgm:pt>
    <dgm:pt modelId="{9C26378A-AC40-44E2-BA43-D9D1E5FB4919}" type="pres">
      <dgm:prSet presAssocID="{FF11EE94-2D42-4BD3-9D33-D93DE048CBE5}" presName="hierChild4" presStyleCnt="0"/>
      <dgm:spPr/>
    </dgm:pt>
    <dgm:pt modelId="{13CA7D73-4C4A-47BB-84A6-2233245B4B8E}" type="pres">
      <dgm:prSet presAssocID="{FF11EE94-2D42-4BD3-9D33-D93DE048CBE5}" presName="hierChild5" presStyleCnt="0"/>
      <dgm:spPr/>
    </dgm:pt>
    <dgm:pt modelId="{83BDAEA2-ACFE-4731-8DF5-87AC297A5C30}" type="pres">
      <dgm:prSet presAssocID="{6813FC0A-0CD4-445F-BD96-9792C5D5493A}" presName="Name37" presStyleLbl="parChTrans1D3" presStyleIdx="19" presStyleCnt="31"/>
      <dgm:spPr/>
      <dgm:t>
        <a:bodyPr/>
        <a:lstStyle/>
        <a:p>
          <a:endParaRPr lang="de-DE"/>
        </a:p>
      </dgm:t>
    </dgm:pt>
    <dgm:pt modelId="{39B7D551-0EE2-4420-90C0-1B462B1B949D}" type="pres">
      <dgm:prSet presAssocID="{7C37FDAF-292F-496D-A3D5-564BDD6D1FC2}" presName="hierRoot2" presStyleCnt="0">
        <dgm:presLayoutVars>
          <dgm:hierBranch val="init"/>
        </dgm:presLayoutVars>
      </dgm:prSet>
      <dgm:spPr/>
    </dgm:pt>
    <dgm:pt modelId="{61E80858-6098-4240-ABC8-4C6FCC9FB104}" type="pres">
      <dgm:prSet presAssocID="{7C37FDAF-292F-496D-A3D5-564BDD6D1FC2}" presName="rootComposite" presStyleCnt="0"/>
      <dgm:spPr/>
    </dgm:pt>
    <dgm:pt modelId="{5B657A86-AB12-4836-B99D-FB5E89834C59}" type="pres">
      <dgm:prSet presAssocID="{7C37FDAF-292F-496D-A3D5-564BDD6D1FC2}" presName="rootText" presStyleLbl="node3" presStyleIdx="19" presStyleCnt="31">
        <dgm:presLayoutVars>
          <dgm:chPref val="3"/>
        </dgm:presLayoutVars>
      </dgm:prSet>
      <dgm:spPr/>
      <dgm:t>
        <a:bodyPr/>
        <a:lstStyle/>
        <a:p>
          <a:endParaRPr lang="de-DE"/>
        </a:p>
      </dgm:t>
    </dgm:pt>
    <dgm:pt modelId="{195643EF-9CE6-4285-800E-C08905758C2B}" type="pres">
      <dgm:prSet presAssocID="{7C37FDAF-292F-496D-A3D5-564BDD6D1FC2}" presName="rootConnector" presStyleLbl="node3" presStyleIdx="19" presStyleCnt="31"/>
      <dgm:spPr/>
      <dgm:t>
        <a:bodyPr/>
        <a:lstStyle/>
        <a:p>
          <a:endParaRPr lang="de-DE"/>
        </a:p>
      </dgm:t>
    </dgm:pt>
    <dgm:pt modelId="{CDF9D0A9-4F52-40BF-93BE-2453F2FA4072}" type="pres">
      <dgm:prSet presAssocID="{7C37FDAF-292F-496D-A3D5-564BDD6D1FC2}" presName="hierChild4" presStyleCnt="0"/>
      <dgm:spPr/>
    </dgm:pt>
    <dgm:pt modelId="{4173AE53-6064-41A9-B76E-4EC89658EF4A}" type="pres">
      <dgm:prSet presAssocID="{7C37FDAF-292F-496D-A3D5-564BDD6D1FC2}" presName="hierChild5" presStyleCnt="0"/>
      <dgm:spPr/>
    </dgm:pt>
    <dgm:pt modelId="{E13098E0-EF11-455C-8D20-2B88403C4365}" type="pres">
      <dgm:prSet presAssocID="{DF0E1810-A63E-4E15-B40E-F95A0E91260D}" presName="Name37" presStyleLbl="parChTrans1D3" presStyleIdx="20" presStyleCnt="31"/>
      <dgm:spPr/>
      <dgm:t>
        <a:bodyPr/>
        <a:lstStyle/>
        <a:p>
          <a:endParaRPr lang="de-DE"/>
        </a:p>
      </dgm:t>
    </dgm:pt>
    <dgm:pt modelId="{F5CC0146-9739-445A-8F6D-0D5F0FEEF7D5}" type="pres">
      <dgm:prSet presAssocID="{5357AF2A-8DDC-4642-B443-44BA4E494232}" presName="hierRoot2" presStyleCnt="0">
        <dgm:presLayoutVars>
          <dgm:hierBranch val="init"/>
        </dgm:presLayoutVars>
      </dgm:prSet>
      <dgm:spPr/>
    </dgm:pt>
    <dgm:pt modelId="{E258142F-E5DF-4DD2-88AB-F57107DD2149}" type="pres">
      <dgm:prSet presAssocID="{5357AF2A-8DDC-4642-B443-44BA4E494232}" presName="rootComposite" presStyleCnt="0"/>
      <dgm:spPr/>
    </dgm:pt>
    <dgm:pt modelId="{974EDFF4-B82D-4D68-9FCA-ED04B8F3AA4F}" type="pres">
      <dgm:prSet presAssocID="{5357AF2A-8DDC-4642-B443-44BA4E494232}" presName="rootText" presStyleLbl="node3" presStyleIdx="20" presStyleCnt="31">
        <dgm:presLayoutVars>
          <dgm:chPref val="3"/>
        </dgm:presLayoutVars>
      </dgm:prSet>
      <dgm:spPr/>
      <dgm:t>
        <a:bodyPr/>
        <a:lstStyle/>
        <a:p>
          <a:endParaRPr lang="de-DE"/>
        </a:p>
      </dgm:t>
    </dgm:pt>
    <dgm:pt modelId="{58472B29-B4BB-4A64-A1D5-579A71DC3C7C}" type="pres">
      <dgm:prSet presAssocID="{5357AF2A-8DDC-4642-B443-44BA4E494232}" presName="rootConnector" presStyleLbl="node3" presStyleIdx="20" presStyleCnt="31"/>
      <dgm:spPr/>
      <dgm:t>
        <a:bodyPr/>
        <a:lstStyle/>
        <a:p>
          <a:endParaRPr lang="de-DE"/>
        </a:p>
      </dgm:t>
    </dgm:pt>
    <dgm:pt modelId="{B6A741F8-C9B7-4B16-B24B-12CC3F1858F9}" type="pres">
      <dgm:prSet presAssocID="{5357AF2A-8DDC-4642-B443-44BA4E494232}" presName="hierChild4" presStyleCnt="0"/>
      <dgm:spPr/>
    </dgm:pt>
    <dgm:pt modelId="{5D961CE0-F950-4DBF-BB92-CB34BF077060}" type="pres">
      <dgm:prSet presAssocID="{5357AF2A-8DDC-4642-B443-44BA4E494232}" presName="hierChild5" presStyleCnt="0"/>
      <dgm:spPr/>
    </dgm:pt>
    <dgm:pt modelId="{3E6FD9F9-07CB-4971-97D3-29B80778126E}" type="pres">
      <dgm:prSet presAssocID="{0BD6C8E3-8E9A-425B-873A-F2393C65B5D4}" presName="Name37" presStyleLbl="parChTrans1D3" presStyleIdx="21" presStyleCnt="31"/>
      <dgm:spPr/>
      <dgm:t>
        <a:bodyPr/>
        <a:lstStyle/>
        <a:p>
          <a:endParaRPr lang="de-DE"/>
        </a:p>
      </dgm:t>
    </dgm:pt>
    <dgm:pt modelId="{8E520DBC-5A7D-4BF2-B569-9331F81E00B2}" type="pres">
      <dgm:prSet presAssocID="{D45FC5B6-2215-45B6-95CF-4115FA6549D5}" presName="hierRoot2" presStyleCnt="0">
        <dgm:presLayoutVars>
          <dgm:hierBranch val="init"/>
        </dgm:presLayoutVars>
      </dgm:prSet>
      <dgm:spPr/>
    </dgm:pt>
    <dgm:pt modelId="{438DCBD2-CE18-41DC-938C-596A229862D2}" type="pres">
      <dgm:prSet presAssocID="{D45FC5B6-2215-45B6-95CF-4115FA6549D5}" presName="rootComposite" presStyleCnt="0"/>
      <dgm:spPr/>
    </dgm:pt>
    <dgm:pt modelId="{30B2A902-D470-4CCA-BB32-57C0E8969551}" type="pres">
      <dgm:prSet presAssocID="{D45FC5B6-2215-45B6-95CF-4115FA6549D5}" presName="rootText" presStyleLbl="node3" presStyleIdx="21" presStyleCnt="31">
        <dgm:presLayoutVars>
          <dgm:chPref val="3"/>
        </dgm:presLayoutVars>
      </dgm:prSet>
      <dgm:spPr/>
      <dgm:t>
        <a:bodyPr/>
        <a:lstStyle/>
        <a:p>
          <a:endParaRPr lang="de-DE"/>
        </a:p>
      </dgm:t>
    </dgm:pt>
    <dgm:pt modelId="{71124DC1-5D17-41C6-90FE-CC42AEFA5789}" type="pres">
      <dgm:prSet presAssocID="{D45FC5B6-2215-45B6-95CF-4115FA6549D5}" presName="rootConnector" presStyleLbl="node3" presStyleIdx="21" presStyleCnt="31"/>
      <dgm:spPr/>
      <dgm:t>
        <a:bodyPr/>
        <a:lstStyle/>
        <a:p>
          <a:endParaRPr lang="de-DE"/>
        </a:p>
      </dgm:t>
    </dgm:pt>
    <dgm:pt modelId="{BD1D9655-2088-4F51-9C1B-A55D72955569}" type="pres">
      <dgm:prSet presAssocID="{D45FC5B6-2215-45B6-95CF-4115FA6549D5}" presName="hierChild4" presStyleCnt="0"/>
      <dgm:spPr/>
    </dgm:pt>
    <dgm:pt modelId="{80062783-B6F0-4E46-83E0-838EF6775089}" type="pres">
      <dgm:prSet presAssocID="{D45FC5B6-2215-45B6-95CF-4115FA6549D5}" presName="hierChild5" presStyleCnt="0"/>
      <dgm:spPr/>
    </dgm:pt>
    <dgm:pt modelId="{4280E8EA-083D-4CF8-AA72-695B868AD281}" type="pres">
      <dgm:prSet presAssocID="{2A26029A-6512-43F6-9E62-8E4059E748AE}" presName="Name37" presStyleLbl="parChTrans1D3" presStyleIdx="22" presStyleCnt="31"/>
      <dgm:spPr/>
      <dgm:t>
        <a:bodyPr/>
        <a:lstStyle/>
        <a:p>
          <a:endParaRPr lang="de-DE"/>
        </a:p>
      </dgm:t>
    </dgm:pt>
    <dgm:pt modelId="{1787FFA1-5940-4212-8B95-B08F6C629DF6}" type="pres">
      <dgm:prSet presAssocID="{D4E64E12-D539-4876-8971-9B698B1C7272}" presName="hierRoot2" presStyleCnt="0">
        <dgm:presLayoutVars>
          <dgm:hierBranch val="init"/>
        </dgm:presLayoutVars>
      </dgm:prSet>
      <dgm:spPr/>
    </dgm:pt>
    <dgm:pt modelId="{CF4E84EB-5DBA-47F0-A0F1-7595556BCBD4}" type="pres">
      <dgm:prSet presAssocID="{D4E64E12-D539-4876-8971-9B698B1C7272}" presName="rootComposite" presStyleCnt="0"/>
      <dgm:spPr/>
    </dgm:pt>
    <dgm:pt modelId="{85D71624-80E5-4449-A92A-9BC60718C0B3}" type="pres">
      <dgm:prSet presAssocID="{D4E64E12-D539-4876-8971-9B698B1C7272}" presName="rootText" presStyleLbl="node3" presStyleIdx="22" presStyleCnt="31">
        <dgm:presLayoutVars>
          <dgm:chPref val="3"/>
        </dgm:presLayoutVars>
      </dgm:prSet>
      <dgm:spPr/>
      <dgm:t>
        <a:bodyPr/>
        <a:lstStyle/>
        <a:p>
          <a:endParaRPr lang="de-DE"/>
        </a:p>
      </dgm:t>
    </dgm:pt>
    <dgm:pt modelId="{0808004F-C803-4860-A7F2-5A601069DB26}" type="pres">
      <dgm:prSet presAssocID="{D4E64E12-D539-4876-8971-9B698B1C7272}" presName="rootConnector" presStyleLbl="node3" presStyleIdx="22" presStyleCnt="31"/>
      <dgm:spPr/>
      <dgm:t>
        <a:bodyPr/>
        <a:lstStyle/>
        <a:p>
          <a:endParaRPr lang="de-DE"/>
        </a:p>
      </dgm:t>
    </dgm:pt>
    <dgm:pt modelId="{FE8DE87B-CF6E-42C4-B365-F23704AF5661}" type="pres">
      <dgm:prSet presAssocID="{D4E64E12-D539-4876-8971-9B698B1C7272}" presName="hierChild4" presStyleCnt="0"/>
      <dgm:spPr/>
    </dgm:pt>
    <dgm:pt modelId="{25774B25-E965-444B-8F50-CC4EFCE4235A}" type="pres">
      <dgm:prSet presAssocID="{D4E64E12-D539-4876-8971-9B698B1C7272}" presName="hierChild5" presStyleCnt="0"/>
      <dgm:spPr/>
    </dgm:pt>
    <dgm:pt modelId="{BC1D3F2F-04C7-4B1D-B5A0-A9638C3C826A}" type="pres">
      <dgm:prSet presAssocID="{25F01B50-71BF-46BD-866F-010FF8665226}" presName="hierChild5" presStyleCnt="0"/>
      <dgm:spPr/>
    </dgm:pt>
    <dgm:pt modelId="{C1EC3850-F94B-4A11-AC0B-C1E08E6048D2}" type="pres">
      <dgm:prSet presAssocID="{5DA2EF8B-019C-4BFF-B82A-891AAF182CBB}" presName="Name37" presStyleLbl="parChTrans1D2" presStyleIdx="3" presStyleCnt="5"/>
      <dgm:spPr/>
      <dgm:t>
        <a:bodyPr/>
        <a:lstStyle/>
        <a:p>
          <a:endParaRPr lang="de-DE"/>
        </a:p>
      </dgm:t>
    </dgm:pt>
    <dgm:pt modelId="{5C3B5828-21F6-498E-AC2E-B1A30ABCDB1F}" type="pres">
      <dgm:prSet presAssocID="{12954474-A0ED-4534-BB7E-C68175F76380}" presName="hierRoot2" presStyleCnt="0">
        <dgm:presLayoutVars>
          <dgm:hierBranch val="init"/>
        </dgm:presLayoutVars>
      </dgm:prSet>
      <dgm:spPr/>
    </dgm:pt>
    <dgm:pt modelId="{17CDFABE-D0F4-4CC7-BA99-02703B95A75A}" type="pres">
      <dgm:prSet presAssocID="{12954474-A0ED-4534-BB7E-C68175F76380}" presName="rootComposite" presStyleCnt="0"/>
      <dgm:spPr/>
    </dgm:pt>
    <dgm:pt modelId="{A843FDBA-76FE-4A39-B70B-2F524D23A446}" type="pres">
      <dgm:prSet presAssocID="{12954474-A0ED-4534-BB7E-C68175F76380}" presName="rootText" presStyleLbl="node2" presStyleIdx="3" presStyleCnt="5">
        <dgm:presLayoutVars>
          <dgm:chPref val="3"/>
        </dgm:presLayoutVars>
      </dgm:prSet>
      <dgm:spPr/>
      <dgm:t>
        <a:bodyPr/>
        <a:lstStyle/>
        <a:p>
          <a:endParaRPr lang="de-DE"/>
        </a:p>
      </dgm:t>
    </dgm:pt>
    <dgm:pt modelId="{0801965C-9821-42BF-A581-BD6872758CD2}" type="pres">
      <dgm:prSet presAssocID="{12954474-A0ED-4534-BB7E-C68175F76380}" presName="rootConnector" presStyleLbl="node2" presStyleIdx="3" presStyleCnt="5"/>
      <dgm:spPr/>
      <dgm:t>
        <a:bodyPr/>
        <a:lstStyle/>
        <a:p>
          <a:endParaRPr lang="de-DE"/>
        </a:p>
      </dgm:t>
    </dgm:pt>
    <dgm:pt modelId="{AD1F4200-6A96-47A0-9AE6-6AF821F4D5AC}" type="pres">
      <dgm:prSet presAssocID="{12954474-A0ED-4534-BB7E-C68175F76380}" presName="hierChild4" presStyleCnt="0"/>
      <dgm:spPr/>
    </dgm:pt>
    <dgm:pt modelId="{721B0027-4DD5-4B68-A879-3FB59A087841}" type="pres">
      <dgm:prSet presAssocID="{D92EE489-A5C3-42D9-AB07-2241A5AAD55F}" presName="Name37" presStyleLbl="parChTrans1D3" presStyleIdx="23" presStyleCnt="31"/>
      <dgm:spPr/>
      <dgm:t>
        <a:bodyPr/>
        <a:lstStyle/>
        <a:p>
          <a:endParaRPr lang="de-DE"/>
        </a:p>
      </dgm:t>
    </dgm:pt>
    <dgm:pt modelId="{A3933E05-E608-433A-A9D5-257229AC8BCD}" type="pres">
      <dgm:prSet presAssocID="{4A2812DC-148A-4B52-8580-95472D6E0A1E}" presName="hierRoot2" presStyleCnt="0">
        <dgm:presLayoutVars>
          <dgm:hierBranch val="init"/>
        </dgm:presLayoutVars>
      </dgm:prSet>
      <dgm:spPr/>
    </dgm:pt>
    <dgm:pt modelId="{F803E7F1-BB92-4455-A1D8-5074157FF06C}" type="pres">
      <dgm:prSet presAssocID="{4A2812DC-148A-4B52-8580-95472D6E0A1E}" presName="rootComposite" presStyleCnt="0"/>
      <dgm:spPr/>
    </dgm:pt>
    <dgm:pt modelId="{7754A00E-562C-43D2-924D-3E9E46EC0F09}" type="pres">
      <dgm:prSet presAssocID="{4A2812DC-148A-4B52-8580-95472D6E0A1E}" presName="rootText" presStyleLbl="node3" presStyleIdx="23" presStyleCnt="31">
        <dgm:presLayoutVars>
          <dgm:chPref val="3"/>
        </dgm:presLayoutVars>
      </dgm:prSet>
      <dgm:spPr/>
      <dgm:t>
        <a:bodyPr/>
        <a:lstStyle/>
        <a:p>
          <a:endParaRPr lang="de-DE"/>
        </a:p>
      </dgm:t>
    </dgm:pt>
    <dgm:pt modelId="{647391CE-73FA-4300-A565-53E93AC3C6AB}" type="pres">
      <dgm:prSet presAssocID="{4A2812DC-148A-4B52-8580-95472D6E0A1E}" presName="rootConnector" presStyleLbl="node3" presStyleIdx="23" presStyleCnt="31"/>
      <dgm:spPr/>
      <dgm:t>
        <a:bodyPr/>
        <a:lstStyle/>
        <a:p>
          <a:endParaRPr lang="de-DE"/>
        </a:p>
      </dgm:t>
    </dgm:pt>
    <dgm:pt modelId="{6BFA14C1-DEDA-495E-9D71-FED5D03AE027}" type="pres">
      <dgm:prSet presAssocID="{4A2812DC-148A-4B52-8580-95472D6E0A1E}" presName="hierChild4" presStyleCnt="0"/>
      <dgm:spPr/>
    </dgm:pt>
    <dgm:pt modelId="{B43A156D-0C45-49A6-87B6-75C0A9229460}" type="pres">
      <dgm:prSet presAssocID="{4A2812DC-148A-4B52-8580-95472D6E0A1E}" presName="hierChild5" presStyleCnt="0"/>
      <dgm:spPr/>
    </dgm:pt>
    <dgm:pt modelId="{CED30051-B2AB-4DB7-BBD2-8C7DC8C0992E}" type="pres">
      <dgm:prSet presAssocID="{123146D0-D6B9-44F9-9AF4-01B93FB33342}" presName="Name37" presStyleLbl="parChTrans1D3" presStyleIdx="24" presStyleCnt="31"/>
      <dgm:spPr/>
      <dgm:t>
        <a:bodyPr/>
        <a:lstStyle/>
        <a:p>
          <a:endParaRPr lang="de-DE"/>
        </a:p>
      </dgm:t>
    </dgm:pt>
    <dgm:pt modelId="{F69B0733-9AC6-422D-B7A4-37CF5E58EBE3}" type="pres">
      <dgm:prSet presAssocID="{D4B3715F-7E7E-4ED1-8B1A-89D4DDEF26E3}" presName="hierRoot2" presStyleCnt="0">
        <dgm:presLayoutVars>
          <dgm:hierBranch val="init"/>
        </dgm:presLayoutVars>
      </dgm:prSet>
      <dgm:spPr/>
    </dgm:pt>
    <dgm:pt modelId="{5723B22C-167E-4705-AC14-47C36908E14F}" type="pres">
      <dgm:prSet presAssocID="{D4B3715F-7E7E-4ED1-8B1A-89D4DDEF26E3}" presName="rootComposite" presStyleCnt="0"/>
      <dgm:spPr/>
    </dgm:pt>
    <dgm:pt modelId="{B739800C-8CAA-47C5-855A-3C83703FA97B}" type="pres">
      <dgm:prSet presAssocID="{D4B3715F-7E7E-4ED1-8B1A-89D4DDEF26E3}" presName="rootText" presStyleLbl="node3" presStyleIdx="24" presStyleCnt="31">
        <dgm:presLayoutVars>
          <dgm:chPref val="3"/>
        </dgm:presLayoutVars>
      </dgm:prSet>
      <dgm:spPr/>
      <dgm:t>
        <a:bodyPr/>
        <a:lstStyle/>
        <a:p>
          <a:endParaRPr lang="de-DE"/>
        </a:p>
      </dgm:t>
    </dgm:pt>
    <dgm:pt modelId="{D094F8D1-1AD8-498E-B82D-7C17C3345E95}" type="pres">
      <dgm:prSet presAssocID="{D4B3715F-7E7E-4ED1-8B1A-89D4DDEF26E3}" presName="rootConnector" presStyleLbl="node3" presStyleIdx="24" presStyleCnt="31"/>
      <dgm:spPr/>
      <dgm:t>
        <a:bodyPr/>
        <a:lstStyle/>
        <a:p>
          <a:endParaRPr lang="de-DE"/>
        </a:p>
      </dgm:t>
    </dgm:pt>
    <dgm:pt modelId="{AD5F0CD8-55EC-4EA7-912B-72ABA19CAA74}" type="pres">
      <dgm:prSet presAssocID="{D4B3715F-7E7E-4ED1-8B1A-89D4DDEF26E3}" presName="hierChild4" presStyleCnt="0"/>
      <dgm:spPr/>
    </dgm:pt>
    <dgm:pt modelId="{1094114F-202E-4A4C-A6CD-90ABBD80AA8A}" type="pres">
      <dgm:prSet presAssocID="{D4B3715F-7E7E-4ED1-8B1A-89D4DDEF26E3}" presName="hierChild5" presStyleCnt="0"/>
      <dgm:spPr/>
    </dgm:pt>
    <dgm:pt modelId="{2C0EC0BF-E3B1-4E5C-A702-4784F0CE2293}" type="pres">
      <dgm:prSet presAssocID="{BD7FD8C7-258A-4FC5-B131-7BBE8095BB4B}" presName="Name37" presStyleLbl="parChTrans1D3" presStyleIdx="25" presStyleCnt="31"/>
      <dgm:spPr/>
      <dgm:t>
        <a:bodyPr/>
        <a:lstStyle/>
        <a:p>
          <a:endParaRPr lang="de-DE"/>
        </a:p>
      </dgm:t>
    </dgm:pt>
    <dgm:pt modelId="{752AE218-986B-4837-AC19-9009D4BC36FE}" type="pres">
      <dgm:prSet presAssocID="{14847436-E84F-467C-87DF-1D3E49663262}" presName="hierRoot2" presStyleCnt="0">
        <dgm:presLayoutVars>
          <dgm:hierBranch val="init"/>
        </dgm:presLayoutVars>
      </dgm:prSet>
      <dgm:spPr/>
    </dgm:pt>
    <dgm:pt modelId="{D35A2EF3-6178-417C-A553-88E02540DAC5}" type="pres">
      <dgm:prSet presAssocID="{14847436-E84F-467C-87DF-1D3E49663262}" presName="rootComposite" presStyleCnt="0"/>
      <dgm:spPr/>
    </dgm:pt>
    <dgm:pt modelId="{B51E2DE8-8780-4F9D-B130-824DBE530DCB}" type="pres">
      <dgm:prSet presAssocID="{14847436-E84F-467C-87DF-1D3E49663262}" presName="rootText" presStyleLbl="node3" presStyleIdx="25" presStyleCnt="31">
        <dgm:presLayoutVars>
          <dgm:chPref val="3"/>
        </dgm:presLayoutVars>
      </dgm:prSet>
      <dgm:spPr/>
      <dgm:t>
        <a:bodyPr/>
        <a:lstStyle/>
        <a:p>
          <a:endParaRPr lang="de-DE"/>
        </a:p>
      </dgm:t>
    </dgm:pt>
    <dgm:pt modelId="{47E9BDD4-D24F-497D-A3EA-8ECC6D80C467}" type="pres">
      <dgm:prSet presAssocID="{14847436-E84F-467C-87DF-1D3E49663262}" presName="rootConnector" presStyleLbl="node3" presStyleIdx="25" presStyleCnt="31"/>
      <dgm:spPr/>
      <dgm:t>
        <a:bodyPr/>
        <a:lstStyle/>
        <a:p>
          <a:endParaRPr lang="de-DE"/>
        </a:p>
      </dgm:t>
    </dgm:pt>
    <dgm:pt modelId="{ACF2B8F6-43EE-4FCA-8E9C-7B6AF242F32D}" type="pres">
      <dgm:prSet presAssocID="{14847436-E84F-467C-87DF-1D3E49663262}" presName="hierChild4" presStyleCnt="0"/>
      <dgm:spPr/>
    </dgm:pt>
    <dgm:pt modelId="{E891064B-34E1-4CFA-B475-50FAC0F6EBF8}" type="pres">
      <dgm:prSet presAssocID="{14847436-E84F-467C-87DF-1D3E49663262}" presName="hierChild5" presStyleCnt="0"/>
      <dgm:spPr/>
    </dgm:pt>
    <dgm:pt modelId="{47F2E362-E028-405F-B123-C4D2668E6DD5}" type="pres">
      <dgm:prSet presAssocID="{8B77C788-5A7E-422B-843D-BBC7DD824327}" presName="Name37" presStyleLbl="parChTrans1D3" presStyleIdx="26" presStyleCnt="31"/>
      <dgm:spPr/>
      <dgm:t>
        <a:bodyPr/>
        <a:lstStyle/>
        <a:p>
          <a:endParaRPr lang="de-DE"/>
        </a:p>
      </dgm:t>
    </dgm:pt>
    <dgm:pt modelId="{946573A3-D727-440E-B873-D4C00F6C306A}" type="pres">
      <dgm:prSet presAssocID="{3E902303-4A90-4BF2-B93E-065EDB7E9F32}" presName="hierRoot2" presStyleCnt="0">
        <dgm:presLayoutVars>
          <dgm:hierBranch val="init"/>
        </dgm:presLayoutVars>
      </dgm:prSet>
      <dgm:spPr/>
    </dgm:pt>
    <dgm:pt modelId="{C61BB775-EDCB-4776-A895-9AFF75F463B7}" type="pres">
      <dgm:prSet presAssocID="{3E902303-4A90-4BF2-B93E-065EDB7E9F32}" presName="rootComposite" presStyleCnt="0"/>
      <dgm:spPr/>
    </dgm:pt>
    <dgm:pt modelId="{1A316E19-9C0C-45B5-A26D-D75BEBF3E8C7}" type="pres">
      <dgm:prSet presAssocID="{3E902303-4A90-4BF2-B93E-065EDB7E9F32}" presName="rootText" presStyleLbl="node3" presStyleIdx="26" presStyleCnt="31">
        <dgm:presLayoutVars>
          <dgm:chPref val="3"/>
        </dgm:presLayoutVars>
      </dgm:prSet>
      <dgm:spPr/>
      <dgm:t>
        <a:bodyPr/>
        <a:lstStyle/>
        <a:p>
          <a:endParaRPr lang="de-DE"/>
        </a:p>
      </dgm:t>
    </dgm:pt>
    <dgm:pt modelId="{3D7A61F9-063C-4870-AFE1-A83DE1F5733A}" type="pres">
      <dgm:prSet presAssocID="{3E902303-4A90-4BF2-B93E-065EDB7E9F32}" presName="rootConnector" presStyleLbl="node3" presStyleIdx="26" presStyleCnt="31"/>
      <dgm:spPr/>
      <dgm:t>
        <a:bodyPr/>
        <a:lstStyle/>
        <a:p>
          <a:endParaRPr lang="de-DE"/>
        </a:p>
      </dgm:t>
    </dgm:pt>
    <dgm:pt modelId="{3D378A10-2BBB-453A-9895-0E1438816744}" type="pres">
      <dgm:prSet presAssocID="{3E902303-4A90-4BF2-B93E-065EDB7E9F32}" presName="hierChild4" presStyleCnt="0"/>
      <dgm:spPr/>
    </dgm:pt>
    <dgm:pt modelId="{1A18EEAC-BF1A-4A6F-9ACC-F757377B4DC5}" type="pres">
      <dgm:prSet presAssocID="{3E902303-4A90-4BF2-B93E-065EDB7E9F32}" presName="hierChild5" presStyleCnt="0"/>
      <dgm:spPr/>
    </dgm:pt>
    <dgm:pt modelId="{AFD9640D-77CA-4DC2-A632-AFD257E4E542}" type="pres">
      <dgm:prSet presAssocID="{C768AC95-D8C6-4381-80F1-2049FDC6A1F1}" presName="Name37" presStyleLbl="parChTrans1D3" presStyleIdx="27" presStyleCnt="31"/>
      <dgm:spPr/>
      <dgm:t>
        <a:bodyPr/>
        <a:lstStyle/>
        <a:p>
          <a:endParaRPr lang="de-DE"/>
        </a:p>
      </dgm:t>
    </dgm:pt>
    <dgm:pt modelId="{9AA48E6C-483F-443B-84C9-E58E8B72CF93}" type="pres">
      <dgm:prSet presAssocID="{4EF0787C-1E15-43E6-8F84-CB16AFBD27E0}" presName="hierRoot2" presStyleCnt="0">
        <dgm:presLayoutVars>
          <dgm:hierBranch val="init"/>
        </dgm:presLayoutVars>
      </dgm:prSet>
      <dgm:spPr/>
    </dgm:pt>
    <dgm:pt modelId="{F2AE27C4-6AB1-49E8-A334-B3226BD52E8B}" type="pres">
      <dgm:prSet presAssocID="{4EF0787C-1E15-43E6-8F84-CB16AFBD27E0}" presName="rootComposite" presStyleCnt="0"/>
      <dgm:spPr/>
    </dgm:pt>
    <dgm:pt modelId="{28490AFF-4346-443A-B09B-2A34B12B74F2}" type="pres">
      <dgm:prSet presAssocID="{4EF0787C-1E15-43E6-8F84-CB16AFBD27E0}" presName="rootText" presStyleLbl="node3" presStyleIdx="27" presStyleCnt="31">
        <dgm:presLayoutVars>
          <dgm:chPref val="3"/>
        </dgm:presLayoutVars>
      </dgm:prSet>
      <dgm:spPr/>
      <dgm:t>
        <a:bodyPr/>
        <a:lstStyle/>
        <a:p>
          <a:endParaRPr lang="de-DE"/>
        </a:p>
      </dgm:t>
    </dgm:pt>
    <dgm:pt modelId="{AEBEDD6C-A059-4514-BFD2-706D172AAB5F}" type="pres">
      <dgm:prSet presAssocID="{4EF0787C-1E15-43E6-8F84-CB16AFBD27E0}" presName="rootConnector" presStyleLbl="node3" presStyleIdx="27" presStyleCnt="31"/>
      <dgm:spPr/>
      <dgm:t>
        <a:bodyPr/>
        <a:lstStyle/>
        <a:p>
          <a:endParaRPr lang="de-DE"/>
        </a:p>
      </dgm:t>
    </dgm:pt>
    <dgm:pt modelId="{049EABCA-0447-4C9F-9FC7-B5F701712C79}" type="pres">
      <dgm:prSet presAssocID="{4EF0787C-1E15-43E6-8F84-CB16AFBD27E0}" presName="hierChild4" presStyleCnt="0"/>
      <dgm:spPr/>
    </dgm:pt>
    <dgm:pt modelId="{CF6A5CE9-70A4-486E-B284-64E8D536B9C1}" type="pres">
      <dgm:prSet presAssocID="{4EF0787C-1E15-43E6-8F84-CB16AFBD27E0}" presName="hierChild5" presStyleCnt="0"/>
      <dgm:spPr/>
    </dgm:pt>
    <dgm:pt modelId="{728C17B4-1617-4E11-8186-573410B3D638}" type="pres">
      <dgm:prSet presAssocID="{12954474-A0ED-4534-BB7E-C68175F76380}" presName="hierChild5" presStyleCnt="0"/>
      <dgm:spPr/>
    </dgm:pt>
    <dgm:pt modelId="{33530408-A941-4D0F-9B57-93D0C7C86D0A}" type="pres">
      <dgm:prSet presAssocID="{5CF20AB2-DA11-48F3-97FC-2E3BC608B10D}" presName="Name37" presStyleLbl="parChTrans1D2" presStyleIdx="4" presStyleCnt="5"/>
      <dgm:spPr/>
      <dgm:t>
        <a:bodyPr/>
        <a:lstStyle/>
        <a:p>
          <a:endParaRPr lang="de-DE"/>
        </a:p>
      </dgm:t>
    </dgm:pt>
    <dgm:pt modelId="{D0582618-865F-425F-A2CC-229AC04DE043}" type="pres">
      <dgm:prSet presAssocID="{4FD669FD-C5D4-426D-B9AA-F53B8B5E1D77}" presName="hierRoot2" presStyleCnt="0">
        <dgm:presLayoutVars>
          <dgm:hierBranch val="init"/>
        </dgm:presLayoutVars>
      </dgm:prSet>
      <dgm:spPr/>
    </dgm:pt>
    <dgm:pt modelId="{83DB63C7-5283-4370-9291-DC96F71D9A09}" type="pres">
      <dgm:prSet presAssocID="{4FD669FD-C5D4-426D-B9AA-F53B8B5E1D77}" presName="rootComposite" presStyleCnt="0"/>
      <dgm:spPr/>
    </dgm:pt>
    <dgm:pt modelId="{F3EAAAD3-99AF-4DCC-9E56-D56E31BA503B}" type="pres">
      <dgm:prSet presAssocID="{4FD669FD-C5D4-426D-B9AA-F53B8B5E1D77}" presName="rootText" presStyleLbl="node2" presStyleIdx="4" presStyleCnt="5">
        <dgm:presLayoutVars>
          <dgm:chPref val="3"/>
        </dgm:presLayoutVars>
      </dgm:prSet>
      <dgm:spPr/>
      <dgm:t>
        <a:bodyPr/>
        <a:lstStyle/>
        <a:p>
          <a:endParaRPr lang="de-DE"/>
        </a:p>
      </dgm:t>
    </dgm:pt>
    <dgm:pt modelId="{6DF25A53-1D21-4603-8B9F-A2B64338AA6A}" type="pres">
      <dgm:prSet presAssocID="{4FD669FD-C5D4-426D-B9AA-F53B8B5E1D77}" presName="rootConnector" presStyleLbl="node2" presStyleIdx="4" presStyleCnt="5"/>
      <dgm:spPr/>
      <dgm:t>
        <a:bodyPr/>
        <a:lstStyle/>
        <a:p>
          <a:endParaRPr lang="de-DE"/>
        </a:p>
      </dgm:t>
    </dgm:pt>
    <dgm:pt modelId="{666A9810-29D1-4B2B-8FCB-FC5979AA61F9}" type="pres">
      <dgm:prSet presAssocID="{4FD669FD-C5D4-426D-B9AA-F53B8B5E1D77}" presName="hierChild4" presStyleCnt="0"/>
      <dgm:spPr/>
    </dgm:pt>
    <dgm:pt modelId="{5825DB83-90EC-4C8A-91A8-58DBC458936A}" type="pres">
      <dgm:prSet presAssocID="{82D01A45-C95D-4920-AC94-E38039FF63C5}" presName="Name37" presStyleLbl="parChTrans1D3" presStyleIdx="28" presStyleCnt="31"/>
      <dgm:spPr/>
      <dgm:t>
        <a:bodyPr/>
        <a:lstStyle/>
        <a:p>
          <a:endParaRPr lang="de-DE"/>
        </a:p>
      </dgm:t>
    </dgm:pt>
    <dgm:pt modelId="{894F46D3-B04E-4B8F-8105-16AE33D02A4A}" type="pres">
      <dgm:prSet presAssocID="{682D4647-95EB-4C15-8A4B-16CA42163FB1}" presName="hierRoot2" presStyleCnt="0">
        <dgm:presLayoutVars>
          <dgm:hierBranch val="init"/>
        </dgm:presLayoutVars>
      </dgm:prSet>
      <dgm:spPr/>
    </dgm:pt>
    <dgm:pt modelId="{345C411C-80D3-49B1-86B1-6100AF83AF35}" type="pres">
      <dgm:prSet presAssocID="{682D4647-95EB-4C15-8A4B-16CA42163FB1}" presName="rootComposite" presStyleCnt="0"/>
      <dgm:spPr/>
    </dgm:pt>
    <dgm:pt modelId="{6053DC4C-A576-4DD7-8D69-7EC4C9D5A8F0}" type="pres">
      <dgm:prSet presAssocID="{682D4647-95EB-4C15-8A4B-16CA42163FB1}" presName="rootText" presStyleLbl="node3" presStyleIdx="28" presStyleCnt="31">
        <dgm:presLayoutVars>
          <dgm:chPref val="3"/>
        </dgm:presLayoutVars>
      </dgm:prSet>
      <dgm:spPr/>
      <dgm:t>
        <a:bodyPr/>
        <a:lstStyle/>
        <a:p>
          <a:endParaRPr lang="de-DE"/>
        </a:p>
      </dgm:t>
    </dgm:pt>
    <dgm:pt modelId="{7B4D8AFD-B7B2-486C-9663-4F6B6D916119}" type="pres">
      <dgm:prSet presAssocID="{682D4647-95EB-4C15-8A4B-16CA42163FB1}" presName="rootConnector" presStyleLbl="node3" presStyleIdx="28" presStyleCnt="31"/>
      <dgm:spPr/>
      <dgm:t>
        <a:bodyPr/>
        <a:lstStyle/>
        <a:p>
          <a:endParaRPr lang="de-DE"/>
        </a:p>
      </dgm:t>
    </dgm:pt>
    <dgm:pt modelId="{B487B993-5484-4D82-805D-62560458F9E9}" type="pres">
      <dgm:prSet presAssocID="{682D4647-95EB-4C15-8A4B-16CA42163FB1}" presName="hierChild4" presStyleCnt="0"/>
      <dgm:spPr/>
    </dgm:pt>
    <dgm:pt modelId="{90501F40-B4E8-43F0-9388-59CB62585DE1}" type="pres">
      <dgm:prSet presAssocID="{682D4647-95EB-4C15-8A4B-16CA42163FB1}" presName="hierChild5" presStyleCnt="0"/>
      <dgm:spPr/>
    </dgm:pt>
    <dgm:pt modelId="{57163AE9-3490-4D91-BB6B-C1456883FAD3}" type="pres">
      <dgm:prSet presAssocID="{CD6CA2BA-9701-4BB1-B013-251127CF42B5}" presName="Name37" presStyleLbl="parChTrans1D3" presStyleIdx="29" presStyleCnt="31"/>
      <dgm:spPr/>
      <dgm:t>
        <a:bodyPr/>
        <a:lstStyle/>
        <a:p>
          <a:endParaRPr lang="de-DE"/>
        </a:p>
      </dgm:t>
    </dgm:pt>
    <dgm:pt modelId="{C0255DA1-5AD7-428D-AFCB-D9EA01667592}" type="pres">
      <dgm:prSet presAssocID="{6AEDE58A-CA67-4D28-8190-B4F957D6FFDC}" presName="hierRoot2" presStyleCnt="0">
        <dgm:presLayoutVars>
          <dgm:hierBranch val="init"/>
        </dgm:presLayoutVars>
      </dgm:prSet>
      <dgm:spPr/>
    </dgm:pt>
    <dgm:pt modelId="{6AD13CA4-3E89-462F-A0C2-38F53017AF78}" type="pres">
      <dgm:prSet presAssocID="{6AEDE58A-CA67-4D28-8190-B4F957D6FFDC}" presName="rootComposite" presStyleCnt="0"/>
      <dgm:spPr/>
    </dgm:pt>
    <dgm:pt modelId="{B6548AC1-101A-49A1-92CD-5B37FA673A02}" type="pres">
      <dgm:prSet presAssocID="{6AEDE58A-CA67-4D28-8190-B4F957D6FFDC}" presName="rootText" presStyleLbl="node3" presStyleIdx="29" presStyleCnt="31">
        <dgm:presLayoutVars>
          <dgm:chPref val="3"/>
        </dgm:presLayoutVars>
      </dgm:prSet>
      <dgm:spPr/>
      <dgm:t>
        <a:bodyPr/>
        <a:lstStyle/>
        <a:p>
          <a:endParaRPr lang="de-DE"/>
        </a:p>
      </dgm:t>
    </dgm:pt>
    <dgm:pt modelId="{492FD669-1DE7-4CC7-AB70-AB0BCF953497}" type="pres">
      <dgm:prSet presAssocID="{6AEDE58A-CA67-4D28-8190-B4F957D6FFDC}" presName="rootConnector" presStyleLbl="node3" presStyleIdx="29" presStyleCnt="31"/>
      <dgm:spPr/>
      <dgm:t>
        <a:bodyPr/>
        <a:lstStyle/>
        <a:p>
          <a:endParaRPr lang="de-DE"/>
        </a:p>
      </dgm:t>
    </dgm:pt>
    <dgm:pt modelId="{B48ED4E4-54F2-43AA-8FC8-371E924D6287}" type="pres">
      <dgm:prSet presAssocID="{6AEDE58A-CA67-4D28-8190-B4F957D6FFDC}" presName="hierChild4" presStyleCnt="0"/>
      <dgm:spPr/>
    </dgm:pt>
    <dgm:pt modelId="{6427DF5A-135F-4466-96E0-21C3F8A22FCB}" type="pres">
      <dgm:prSet presAssocID="{6AEDE58A-CA67-4D28-8190-B4F957D6FFDC}" presName="hierChild5" presStyleCnt="0"/>
      <dgm:spPr/>
    </dgm:pt>
    <dgm:pt modelId="{D67EED8B-6EE8-4202-ADA4-76A3E199E118}" type="pres">
      <dgm:prSet presAssocID="{3082ECD6-6ED8-4636-A8BC-28BFBE27125C}" presName="Name37" presStyleLbl="parChTrans1D3" presStyleIdx="30" presStyleCnt="31"/>
      <dgm:spPr/>
      <dgm:t>
        <a:bodyPr/>
        <a:lstStyle/>
        <a:p>
          <a:endParaRPr lang="de-DE"/>
        </a:p>
      </dgm:t>
    </dgm:pt>
    <dgm:pt modelId="{972121F6-A316-44C4-AFD2-325C36A14BC1}" type="pres">
      <dgm:prSet presAssocID="{6E02FB6D-EF7A-42E2-9EF3-9C8625E3F382}" presName="hierRoot2" presStyleCnt="0">
        <dgm:presLayoutVars>
          <dgm:hierBranch val="init"/>
        </dgm:presLayoutVars>
      </dgm:prSet>
      <dgm:spPr/>
    </dgm:pt>
    <dgm:pt modelId="{F1CB0D21-AE38-4432-9130-98C87CA7F74A}" type="pres">
      <dgm:prSet presAssocID="{6E02FB6D-EF7A-42E2-9EF3-9C8625E3F382}" presName="rootComposite" presStyleCnt="0"/>
      <dgm:spPr/>
    </dgm:pt>
    <dgm:pt modelId="{0CF28AEB-499F-41BF-9E7C-C94AC5EDBF5C}" type="pres">
      <dgm:prSet presAssocID="{6E02FB6D-EF7A-42E2-9EF3-9C8625E3F382}" presName="rootText" presStyleLbl="node3" presStyleIdx="30" presStyleCnt="31">
        <dgm:presLayoutVars>
          <dgm:chPref val="3"/>
        </dgm:presLayoutVars>
      </dgm:prSet>
      <dgm:spPr/>
      <dgm:t>
        <a:bodyPr/>
        <a:lstStyle/>
        <a:p>
          <a:endParaRPr lang="de-DE"/>
        </a:p>
      </dgm:t>
    </dgm:pt>
    <dgm:pt modelId="{2F0A179B-3F37-40D2-A279-ABA2DAE3A2CD}" type="pres">
      <dgm:prSet presAssocID="{6E02FB6D-EF7A-42E2-9EF3-9C8625E3F382}" presName="rootConnector" presStyleLbl="node3" presStyleIdx="30" presStyleCnt="31"/>
      <dgm:spPr/>
      <dgm:t>
        <a:bodyPr/>
        <a:lstStyle/>
        <a:p>
          <a:endParaRPr lang="de-DE"/>
        </a:p>
      </dgm:t>
    </dgm:pt>
    <dgm:pt modelId="{172901CB-0EB5-4082-8613-C7DA18CA393D}" type="pres">
      <dgm:prSet presAssocID="{6E02FB6D-EF7A-42E2-9EF3-9C8625E3F382}" presName="hierChild4" presStyleCnt="0"/>
      <dgm:spPr/>
    </dgm:pt>
    <dgm:pt modelId="{015FF15F-88AF-4838-AFD9-989C5B9DC2E0}" type="pres">
      <dgm:prSet presAssocID="{6E02FB6D-EF7A-42E2-9EF3-9C8625E3F382}" presName="hierChild5" presStyleCnt="0"/>
      <dgm:spPr/>
    </dgm:pt>
    <dgm:pt modelId="{02D49189-7E6F-4DA0-9EB3-8EF51189A8BC}" type="pres">
      <dgm:prSet presAssocID="{4FD669FD-C5D4-426D-B9AA-F53B8B5E1D77}" presName="hierChild5" presStyleCnt="0"/>
      <dgm:spPr/>
    </dgm:pt>
    <dgm:pt modelId="{06574907-EAFF-4ABA-A493-29C1378CCB18}" type="pres">
      <dgm:prSet presAssocID="{470F3EB0-3B46-4E5F-B246-03C29AEAF04F}" presName="hierChild3" presStyleCnt="0"/>
      <dgm:spPr/>
    </dgm:pt>
  </dgm:ptLst>
  <dgm:cxnLst>
    <dgm:cxn modelId="{D015F45D-4144-4EC4-987D-610B7819F9E5}" type="presOf" srcId="{D4E64E12-D539-4876-8971-9B698B1C7272}" destId="{0808004F-C803-4860-A7F2-5A601069DB26}" srcOrd="1" destOrd="0" presId="urn:microsoft.com/office/officeart/2005/8/layout/orgChart1"/>
    <dgm:cxn modelId="{352BA50C-DEFD-4630-A022-44673D8CB358}" type="presOf" srcId="{FF11EE94-2D42-4BD3-9D33-D93DE048CBE5}" destId="{4C677B4E-B1A7-4E18-A7B1-3005A642E8B4}" srcOrd="1" destOrd="0" presId="urn:microsoft.com/office/officeart/2005/8/layout/orgChart1"/>
    <dgm:cxn modelId="{E2DB9C19-BD70-45CF-AE86-D78FEA401E4F}" type="presOf" srcId="{4A2812DC-148A-4B52-8580-95472D6E0A1E}" destId="{7754A00E-562C-43D2-924D-3E9E46EC0F09}" srcOrd="0" destOrd="0" presId="urn:microsoft.com/office/officeart/2005/8/layout/orgChart1"/>
    <dgm:cxn modelId="{932417D1-4FDD-4DDD-A1B1-090A253C5427}" type="presOf" srcId="{6DB7CCE5-42B3-417D-AB1B-F73C73709597}" destId="{CBB7CAD2-6818-4B4B-8FC5-A24B13396B76}" srcOrd="0" destOrd="0" presId="urn:microsoft.com/office/officeart/2005/8/layout/orgChart1"/>
    <dgm:cxn modelId="{EAEF7FD4-01B9-482B-95E5-6E6F3B2712B9}" type="presOf" srcId="{54ACE61A-8603-4902-96F7-A7AEB9168A05}" destId="{C1DFC375-9CDD-48FB-9522-D50D9C27FBD7}" srcOrd="0" destOrd="0" presId="urn:microsoft.com/office/officeart/2005/8/layout/orgChart1"/>
    <dgm:cxn modelId="{5797748A-A261-434F-BC73-758606C34C57}" type="presOf" srcId="{9D49EC9D-09F9-44B4-9F19-64E0473D1E33}" destId="{01EADC42-BABE-40C0-84F5-11AF5CA66014}" srcOrd="0" destOrd="0" presId="urn:microsoft.com/office/officeart/2005/8/layout/orgChart1"/>
    <dgm:cxn modelId="{D39F14EE-30B2-4E22-9F4F-3DD9D29CE985}" type="presOf" srcId="{0CE56B9F-A841-47B6-8E62-ACD01C30ECAA}" destId="{8736165C-9A06-4A4F-9260-B2558B565549}" srcOrd="0" destOrd="0" presId="urn:microsoft.com/office/officeart/2005/8/layout/orgChart1"/>
    <dgm:cxn modelId="{C642F8F3-A1C2-4025-A5B7-36C2893AF875}" srcId="{4FD669FD-C5D4-426D-B9AA-F53B8B5E1D77}" destId="{6E02FB6D-EF7A-42E2-9EF3-9C8625E3F382}" srcOrd="2" destOrd="0" parTransId="{3082ECD6-6ED8-4636-A8BC-28BFBE27125C}" sibTransId="{AFCBC043-7AB3-4D71-9E14-465B16D57029}"/>
    <dgm:cxn modelId="{E61E5359-C1DB-4909-A98E-03FBD40AD41A}" type="presOf" srcId="{BAE8827D-428B-4AFC-B985-DFF28A38E7E3}" destId="{F2E294FF-CA36-48FA-8B69-804928F6C577}" srcOrd="0" destOrd="0" presId="urn:microsoft.com/office/officeart/2005/8/layout/orgChart1"/>
    <dgm:cxn modelId="{C213F4A0-3BFD-4687-B842-E5AF5ABA929E}" type="presOf" srcId="{E61DFA5B-529B-4A88-A041-B7E3BAA60B72}" destId="{3D479672-68EA-4BC5-A6E7-B97F48D1E412}" srcOrd="0" destOrd="0" presId="urn:microsoft.com/office/officeart/2005/8/layout/orgChart1"/>
    <dgm:cxn modelId="{B2F649FB-79A2-4AFA-85A9-5CEBF3C23821}" type="presOf" srcId="{FAA04085-2E86-40D5-A7AC-E095D4C1B6BC}" destId="{BD81B15A-BDEF-48A7-B2AF-7D5EAD6B6BB8}" srcOrd="1" destOrd="0" presId="urn:microsoft.com/office/officeart/2005/8/layout/orgChart1"/>
    <dgm:cxn modelId="{9DCDEFE7-A6D2-41AB-8383-BDEE65ED8D95}" type="presOf" srcId="{26AE75D8-D691-4383-8761-008C83698026}" destId="{9BCCFF60-43E1-4292-A5DC-5F01D7904CE7}" srcOrd="0" destOrd="0" presId="urn:microsoft.com/office/officeart/2005/8/layout/orgChart1"/>
    <dgm:cxn modelId="{D6D6D2BE-90E0-4234-BD32-73D6810A0FC0}" type="presOf" srcId="{14847436-E84F-467C-87DF-1D3E49663262}" destId="{B51E2DE8-8780-4F9D-B130-824DBE530DCB}" srcOrd="0" destOrd="0" presId="urn:microsoft.com/office/officeart/2005/8/layout/orgChart1"/>
    <dgm:cxn modelId="{BD2B1511-7E06-4FB6-A0D7-96E72E3AACD9}" type="presOf" srcId="{75BBB2F1-A822-4DD2-880E-5912F21149D0}" destId="{900FDD78-8F07-4F3C-953F-85D13F09CF2D}" srcOrd="1" destOrd="0" presId="urn:microsoft.com/office/officeart/2005/8/layout/orgChart1"/>
    <dgm:cxn modelId="{7F0094DB-5150-47D0-A62E-99EAE42ABD77}" srcId="{4521A254-9D25-47C0-AFB6-3A1FD9C3C628}" destId="{A31DAF67-C39E-42D2-8CEA-1BD17CF16CC7}" srcOrd="1" destOrd="0" parTransId="{568C99E5-2A63-46A8-9647-0773270CDD46}" sibTransId="{ACB7E89B-47D6-4E6A-BEA0-ACB05B81943A}"/>
    <dgm:cxn modelId="{93179103-5794-4B35-A25C-3570942BDBF4}" type="presOf" srcId="{FC2B16E4-CBEF-474E-BCB3-62847ADF2928}" destId="{F27DFDEB-31F0-4C37-ADA2-EAC4194C69FC}" srcOrd="1" destOrd="0" presId="urn:microsoft.com/office/officeart/2005/8/layout/orgChart1"/>
    <dgm:cxn modelId="{84F17097-2ED3-4944-AE2F-106D12569DCF}" type="presOf" srcId="{F76AC741-27BA-40FB-B491-E181CB8DCBDC}" destId="{9B4F9DF8-3495-41AE-9586-A1C1F74FAF8D}" srcOrd="0" destOrd="0" presId="urn:microsoft.com/office/officeart/2005/8/layout/orgChart1"/>
    <dgm:cxn modelId="{58755058-0365-4A7A-8F87-BC565090E08C}" type="presOf" srcId="{5017D8AE-EDBB-463F-8AF5-5924562BBC2C}" destId="{257379CB-0A28-4560-B725-8B06E8190020}" srcOrd="1" destOrd="0" presId="urn:microsoft.com/office/officeart/2005/8/layout/orgChart1"/>
    <dgm:cxn modelId="{19C64175-DA09-4849-B5C0-AEF75DC224EA}" type="presOf" srcId="{D4B3715F-7E7E-4ED1-8B1A-89D4DDEF26E3}" destId="{B739800C-8CAA-47C5-855A-3C83703FA97B}" srcOrd="0" destOrd="0" presId="urn:microsoft.com/office/officeart/2005/8/layout/orgChart1"/>
    <dgm:cxn modelId="{95051EC6-9207-4F2B-8375-E232F253C69F}" type="presOf" srcId="{BD7FD8C7-258A-4FC5-B131-7BBE8095BB4B}" destId="{2C0EC0BF-E3B1-4E5C-A702-4784F0CE2293}" srcOrd="0" destOrd="0" presId="urn:microsoft.com/office/officeart/2005/8/layout/orgChart1"/>
    <dgm:cxn modelId="{D801DA2E-0F1F-4159-A8E6-19F9FDAD35D7}" type="presOf" srcId="{46903DEB-13B2-442C-9171-39E81E0F568F}" destId="{034FCE54-3E9A-42CF-98B3-857888157985}" srcOrd="0" destOrd="0" presId="urn:microsoft.com/office/officeart/2005/8/layout/orgChart1"/>
    <dgm:cxn modelId="{36CE792B-013E-48CA-A667-07816A16E2E1}" srcId="{26AE75D8-D691-4383-8761-008C83698026}" destId="{CBDF15DB-41DC-453A-A499-C0F8CC27EC9B}" srcOrd="0" destOrd="0" parTransId="{9B3423C8-A11D-48B5-A6E1-6485013B00CD}" sibTransId="{5CCD18D3-ED76-4305-B6E0-0573B95819BD}"/>
    <dgm:cxn modelId="{F378A364-034C-4DED-8E8A-87BB1E42EEB5}" srcId="{12954474-A0ED-4534-BB7E-C68175F76380}" destId="{3E902303-4A90-4BF2-B93E-065EDB7E9F32}" srcOrd="3" destOrd="0" parTransId="{8B77C788-5A7E-422B-843D-BBC7DD824327}" sibTransId="{8042C6C0-B055-41B5-8719-C8BE4ED7A1ED}"/>
    <dgm:cxn modelId="{4F170BA0-F133-4F7F-91DF-E5793B59A504}" type="presOf" srcId="{9B8D22B1-A7F2-44C1-80B2-DB72A7F902B7}" destId="{9B3DFEDA-0DB0-4F63-982C-2D19798ED916}" srcOrd="1" destOrd="0" presId="urn:microsoft.com/office/officeart/2005/8/layout/orgChart1"/>
    <dgm:cxn modelId="{BCC60DE9-7E62-49B8-8D72-2047E10AA898}" type="presOf" srcId="{470F3EB0-3B46-4E5F-B246-03C29AEAF04F}" destId="{99A3A097-5DF6-4D80-809C-BF8931B972FE}" srcOrd="0" destOrd="0" presId="urn:microsoft.com/office/officeart/2005/8/layout/orgChart1"/>
    <dgm:cxn modelId="{838B9D8A-92E0-4508-8C08-1813A62675A4}" type="presOf" srcId="{4FD669FD-C5D4-426D-B9AA-F53B8B5E1D77}" destId="{F3EAAAD3-99AF-4DCC-9E56-D56E31BA503B}" srcOrd="0" destOrd="0" presId="urn:microsoft.com/office/officeart/2005/8/layout/orgChart1"/>
    <dgm:cxn modelId="{40B2310D-0E60-44DE-8C30-F016D009A7FA}" srcId="{26AE75D8-D691-4383-8761-008C83698026}" destId="{F8C3959B-911C-4E97-BD07-D07A882A8F4E}" srcOrd="2" destOrd="0" parTransId="{46903DEB-13B2-442C-9171-39E81E0F568F}" sibTransId="{1048AC84-6ACA-4527-AA3E-7F8296C07E6E}"/>
    <dgm:cxn modelId="{D027441E-5945-4E6B-B4F4-CEE53563C91F}" type="presOf" srcId="{7C37FDAF-292F-496D-A3D5-564BDD6D1FC2}" destId="{5B657A86-AB12-4836-B99D-FB5E89834C59}" srcOrd="0" destOrd="0" presId="urn:microsoft.com/office/officeart/2005/8/layout/orgChart1"/>
    <dgm:cxn modelId="{8730E6D6-155C-4B8C-B0E0-0D2634427F1D}" type="presOf" srcId="{A34EBFFE-5CE4-47E7-B280-D2C7E7D64D71}" destId="{845FD635-1230-4F11-B073-078CDAECC6FD}" srcOrd="0" destOrd="0" presId="urn:microsoft.com/office/officeart/2005/8/layout/orgChart1"/>
    <dgm:cxn modelId="{96CCF469-8E6D-4667-B80C-E782990563E0}" type="presOf" srcId="{4A2812DC-148A-4B52-8580-95472D6E0A1E}" destId="{647391CE-73FA-4300-A565-53E93AC3C6AB}" srcOrd="1" destOrd="0" presId="urn:microsoft.com/office/officeart/2005/8/layout/orgChart1"/>
    <dgm:cxn modelId="{A1DE4C4F-6B17-45FA-982B-182831D61A3D}" type="presOf" srcId="{50FA3D3C-2556-4959-BD54-7C932301A25B}" destId="{C50E8F62-12FF-4E6C-A95E-2F0B611EF636}" srcOrd="1" destOrd="0" presId="urn:microsoft.com/office/officeart/2005/8/layout/orgChart1"/>
    <dgm:cxn modelId="{CC12D606-BC97-4FE8-8438-9AF3607D1551}" srcId="{25F01B50-71BF-46BD-866F-010FF8665226}" destId="{01B89D3A-9E78-45B8-8DC6-0340062CCE3C}" srcOrd="5" destOrd="0" parTransId="{8B160FE7-7569-4627-99A0-8346352330E0}" sibTransId="{5E5FB21A-544A-4F56-8898-C970D97AD7F1}"/>
    <dgm:cxn modelId="{97649994-953D-4B15-BE5A-370AC0D866D8}" type="presOf" srcId="{4EF0787C-1E15-43E6-8F84-CB16AFBD27E0}" destId="{AEBEDD6C-A059-4514-BFD2-706D172AAB5F}" srcOrd="1" destOrd="0" presId="urn:microsoft.com/office/officeart/2005/8/layout/orgChart1"/>
    <dgm:cxn modelId="{C44716C9-7630-4E33-B2C6-F1342D077D18}" type="presOf" srcId="{A31DAF67-C39E-42D2-8CEA-1BD17CF16CC7}" destId="{33F706B1-7771-42B1-B326-AE244B27F37B}" srcOrd="0" destOrd="0" presId="urn:microsoft.com/office/officeart/2005/8/layout/orgChart1"/>
    <dgm:cxn modelId="{7C0FB1EE-D9FD-4937-A275-E515A610859F}" type="presOf" srcId="{4EF0787C-1E15-43E6-8F84-CB16AFBD27E0}" destId="{28490AFF-4346-443A-B09B-2A34B12B74F2}" srcOrd="0" destOrd="0" presId="urn:microsoft.com/office/officeart/2005/8/layout/orgChart1"/>
    <dgm:cxn modelId="{271DC108-F4DF-45BA-A71B-39BCF0FDCC08}" type="presOf" srcId="{4C1AC016-92B5-439F-9897-D870694302C0}" destId="{F3E217BA-FBE2-4C35-A9C2-BC105D12539A}" srcOrd="1" destOrd="0" presId="urn:microsoft.com/office/officeart/2005/8/layout/orgChart1"/>
    <dgm:cxn modelId="{0BFACE15-BD60-4A40-AAF7-F47D642094D3}" type="presOf" srcId="{47018995-3EA5-4E36-9492-AFA4CEB7D5A9}" destId="{E0B1E7C8-A309-41BC-9093-E427AE134816}" srcOrd="1" destOrd="0" presId="urn:microsoft.com/office/officeart/2005/8/layout/orgChart1"/>
    <dgm:cxn modelId="{AF4F9F75-63B1-4131-903D-23EC0EEE57EE}" srcId="{26AE75D8-D691-4383-8761-008C83698026}" destId="{4C1AC016-92B5-439F-9897-D870694302C0}" srcOrd="4" destOrd="0" parTransId="{BAE8827D-428B-4AFC-B985-DFF28A38E7E3}" sibTransId="{7499ADD3-2FB2-443C-977D-95C1301884AA}"/>
    <dgm:cxn modelId="{547AA6EE-65A0-4611-A7E7-A93627B0F6F2}" type="presOf" srcId="{47018995-3EA5-4E36-9492-AFA4CEB7D5A9}" destId="{E802C0A8-5256-4CC2-ABC9-F79449F6790D}" srcOrd="0" destOrd="0" presId="urn:microsoft.com/office/officeart/2005/8/layout/orgChart1"/>
    <dgm:cxn modelId="{17F74E84-A1D8-42EB-B643-9B2EBACE5039}" type="presOf" srcId="{F8C3959B-911C-4E97-BD07-D07A882A8F4E}" destId="{7A6015C9-93B2-49CA-98F1-95AC55DDBB0A}" srcOrd="1" destOrd="0" presId="urn:microsoft.com/office/officeart/2005/8/layout/orgChart1"/>
    <dgm:cxn modelId="{C0B78DAC-E160-467D-9FCE-FFD8A965E6DA}" type="presOf" srcId="{4521A254-9D25-47C0-AFB6-3A1FD9C3C628}" destId="{71C0599B-5408-46B5-8A9E-D43C103BA673}" srcOrd="0" destOrd="0" presId="urn:microsoft.com/office/officeart/2005/8/layout/orgChart1"/>
    <dgm:cxn modelId="{3E27DC0A-82BF-48AF-BA34-DB866C79F010}" srcId="{4521A254-9D25-47C0-AFB6-3A1FD9C3C628}" destId="{5017D8AE-EDBB-463F-8AF5-5924562BBC2C}" srcOrd="2" destOrd="0" parTransId="{025024F0-EB61-49EA-A5FC-AAD14A902D14}" sibTransId="{5AF689E9-D81E-4C71-B095-9A7ED162FA24}"/>
    <dgm:cxn modelId="{B0692D10-1B97-4E43-B5DB-C3079C1CE559}" type="presOf" srcId="{4E5550C9-F191-4EBC-8204-52AE9E2F1698}" destId="{AAD6B8B4-BDB5-41EF-AE83-0D7478501AE6}" srcOrd="1" destOrd="0" presId="urn:microsoft.com/office/officeart/2005/8/layout/orgChart1"/>
    <dgm:cxn modelId="{EA3D1579-24A6-4871-8834-329810E45A2A}" srcId="{470F3EB0-3B46-4E5F-B246-03C29AEAF04F}" destId="{12954474-A0ED-4534-BB7E-C68175F76380}" srcOrd="3" destOrd="0" parTransId="{5DA2EF8B-019C-4BFF-B82A-891AAF182CBB}" sibTransId="{2A453BAB-52B1-4ADA-BBCB-C052C6995081}"/>
    <dgm:cxn modelId="{C2380659-462C-4A13-8874-06E9CA87E1A2}" type="presOf" srcId="{14C59777-C925-466A-A711-82638C58E42C}" destId="{9DF43AB6-6DF7-41C8-BF75-A0AF8C029EED}" srcOrd="0" destOrd="0" presId="urn:microsoft.com/office/officeart/2005/8/layout/orgChart1"/>
    <dgm:cxn modelId="{8700E6EC-7842-485F-9EB4-19DFC79FF1CA}" type="presOf" srcId="{FDB8EBFB-7E53-43B8-8F3F-7ED259581906}" destId="{8C7CFEBD-A002-4522-A88F-20FAB76D55E9}" srcOrd="0" destOrd="0" presId="urn:microsoft.com/office/officeart/2005/8/layout/orgChart1"/>
    <dgm:cxn modelId="{0DDC95D4-7DDA-4C01-9D83-4D210C391C3C}" srcId="{4521A254-9D25-47C0-AFB6-3A1FD9C3C628}" destId="{FAA04085-2E86-40D5-A7AC-E095D4C1B6BC}" srcOrd="4" destOrd="0" parTransId="{A0A1EDEB-51DB-4655-B52C-24895CBDB208}" sibTransId="{E5EF9681-D526-47CD-8E01-DD9A70229235}"/>
    <dgm:cxn modelId="{ED362337-DCB1-4536-BBB8-E9C2423295B5}" type="presOf" srcId="{FF11EE94-2D42-4BD3-9D33-D93DE048CBE5}" destId="{68A87395-9709-4C26-8962-8D5D1C1D167A}" srcOrd="0" destOrd="0" presId="urn:microsoft.com/office/officeart/2005/8/layout/orgChart1"/>
    <dgm:cxn modelId="{B39A3479-DDA0-468D-B314-4E915E78DD62}" type="presOf" srcId="{A31DAF67-C39E-42D2-8CEA-1BD17CF16CC7}" destId="{55DFA417-9245-4E4D-90E2-74D9BC86C810}" srcOrd="1" destOrd="0" presId="urn:microsoft.com/office/officeart/2005/8/layout/orgChart1"/>
    <dgm:cxn modelId="{F6D174A5-4F07-4F88-989B-440B23EA55CF}" type="presOf" srcId="{F9F4EA33-C5EA-4A7F-853A-2209D30E8763}" destId="{6287454B-0360-45DE-A352-52F9E499A368}" srcOrd="0" destOrd="0" presId="urn:microsoft.com/office/officeart/2005/8/layout/orgChart1"/>
    <dgm:cxn modelId="{0EA78726-55EC-4F5F-92BA-4EA2DA6ADCFC}" type="presOf" srcId="{9B8D22B1-A7F2-44C1-80B2-DB72A7F902B7}" destId="{C4332E58-8723-4AE4-B422-03C1624957F3}" srcOrd="0" destOrd="0" presId="urn:microsoft.com/office/officeart/2005/8/layout/orgChart1"/>
    <dgm:cxn modelId="{B027C29B-EEEF-453C-B1EF-D6A2828D0CA7}" type="presOf" srcId="{5357AF2A-8DDC-4642-B443-44BA4E494232}" destId="{974EDFF4-B82D-4D68-9FCA-ED04B8F3AA4F}" srcOrd="0" destOrd="0" presId="urn:microsoft.com/office/officeart/2005/8/layout/orgChart1"/>
    <dgm:cxn modelId="{BD76901B-FC37-493F-B133-EEE79D3674B5}" srcId="{25F01B50-71BF-46BD-866F-010FF8665226}" destId="{75BBB2F1-A822-4DD2-880E-5912F21149D0}" srcOrd="2" destOrd="0" parTransId="{6DB7CCE5-42B3-417D-AB1B-F73C73709597}" sibTransId="{55EE01F1-772C-4FAE-9D66-F36408DCBF66}"/>
    <dgm:cxn modelId="{44460AFE-3C73-4FFA-B932-1FBEDB492DA3}" type="presOf" srcId="{4317AFD9-87F1-4F66-996A-6FDB5AAD27FB}" destId="{7589B3D4-363C-4B0A-8CB4-57C8B61B5607}" srcOrd="0" destOrd="0" presId="urn:microsoft.com/office/officeart/2005/8/layout/orgChart1"/>
    <dgm:cxn modelId="{CCF26B79-F61C-4ACA-B7FA-48A02A1999DC}" srcId="{25F01B50-71BF-46BD-866F-010FF8665226}" destId="{FF11EE94-2D42-4BD3-9D33-D93DE048CBE5}" srcOrd="6" destOrd="0" parTransId="{54ACE61A-8603-4902-96F7-A7AEB9168A05}" sibTransId="{872182FD-D627-4A7B-8B80-58BE82C828E2}"/>
    <dgm:cxn modelId="{D9BA3002-9970-4C18-ABA9-7D0395CB20FA}" type="presOf" srcId="{14847436-E84F-467C-87DF-1D3E49663262}" destId="{47E9BDD4-D24F-497D-A3EA-8ECC6D80C467}" srcOrd="1" destOrd="0" presId="urn:microsoft.com/office/officeart/2005/8/layout/orgChart1"/>
    <dgm:cxn modelId="{B131C96C-79DF-4584-B535-53240977C5C4}" srcId="{470F3EB0-3B46-4E5F-B246-03C29AEAF04F}" destId="{25F01B50-71BF-46BD-866F-010FF8665226}" srcOrd="2" destOrd="0" parTransId="{4317AFD9-87F1-4F66-996A-6FDB5AAD27FB}" sibTransId="{DFB0F553-26A4-4348-9C46-DE10CF22AF3C}"/>
    <dgm:cxn modelId="{C74C2E89-6877-44CB-8075-108DC640F39B}" type="presOf" srcId="{5357AF2A-8DDC-4642-B443-44BA4E494232}" destId="{58472B29-B4BB-4A64-A1D5-579A71DC3C7C}" srcOrd="1" destOrd="0" presId="urn:microsoft.com/office/officeart/2005/8/layout/orgChart1"/>
    <dgm:cxn modelId="{0AEC1A0F-4A97-498C-9D98-EEBB2B5FB356}" type="presOf" srcId="{C768AC95-D8C6-4381-80F1-2049FDC6A1F1}" destId="{AFD9640D-77CA-4DC2-A632-AFD257E4E542}" srcOrd="0" destOrd="0" presId="urn:microsoft.com/office/officeart/2005/8/layout/orgChart1"/>
    <dgm:cxn modelId="{2FD398C5-B7E1-4AD3-B089-BF2B2E1CF8C9}" type="presOf" srcId="{DF0E1810-A63E-4E15-B40E-F95A0E91260D}" destId="{E13098E0-EF11-455C-8D20-2B88403C4365}" srcOrd="0" destOrd="0" presId="urn:microsoft.com/office/officeart/2005/8/layout/orgChart1"/>
    <dgm:cxn modelId="{96B62601-ACAF-4727-8940-5EB689FCCB1B}" type="presOf" srcId="{2D018DFD-7BE3-4F7C-AFAF-26E51CF132EC}" destId="{0988C037-DFBF-44B8-8EC5-38086B6C1775}" srcOrd="0" destOrd="0" presId="urn:microsoft.com/office/officeart/2005/8/layout/orgChart1"/>
    <dgm:cxn modelId="{E90024EB-14FF-4D15-B952-3BC4035F0025}" type="presOf" srcId="{4521A254-9D25-47C0-AFB6-3A1FD9C3C628}" destId="{20BD6E44-1C46-4F2D-BC00-9D2111BAF126}" srcOrd="1" destOrd="0" presId="urn:microsoft.com/office/officeart/2005/8/layout/orgChart1"/>
    <dgm:cxn modelId="{6C405533-0AD0-4B68-81F5-08117CFAF37C}" type="presOf" srcId="{82D01A45-C95D-4920-AC94-E38039FF63C5}" destId="{5825DB83-90EC-4C8A-91A8-58DBC458936A}" srcOrd="0" destOrd="0" presId="urn:microsoft.com/office/officeart/2005/8/layout/orgChart1"/>
    <dgm:cxn modelId="{023FA2B6-8058-479A-BAA6-DA264BD12488}" type="presOf" srcId="{682D4647-95EB-4C15-8A4B-16CA42163FB1}" destId="{7B4D8AFD-B7B2-486C-9663-4F6B6D916119}" srcOrd="1" destOrd="0" presId="urn:microsoft.com/office/officeart/2005/8/layout/orgChart1"/>
    <dgm:cxn modelId="{F9D9C3EF-6D56-40DC-AD92-95DA6C47A90F}" type="presOf" srcId="{D4B3715F-7E7E-4ED1-8B1A-89D4DDEF26E3}" destId="{D094F8D1-1AD8-498E-B82D-7C17C3345E95}" srcOrd="1" destOrd="0" presId="urn:microsoft.com/office/officeart/2005/8/layout/orgChart1"/>
    <dgm:cxn modelId="{63280A1E-5538-4493-8A43-89E6C58BD60B}" type="presOf" srcId="{600A4B02-8E71-44DF-A935-99C27B74C7C9}" destId="{8FD5F6FA-7413-4521-964B-016AF5EEA300}" srcOrd="1" destOrd="0" presId="urn:microsoft.com/office/officeart/2005/8/layout/orgChart1"/>
    <dgm:cxn modelId="{E42D8CC9-EFBC-4579-849F-AEC0656BF6A4}" type="presOf" srcId="{75BBB2F1-A822-4DD2-880E-5912F21149D0}" destId="{A927516D-9F1C-4843-9ED2-A079E96E7102}" srcOrd="0" destOrd="0" presId="urn:microsoft.com/office/officeart/2005/8/layout/orgChart1"/>
    <dgm:cxn modelId="{F005856E-54A4-4966-BB8F-6FA1B1F7771B}" type="presOf" srcId="{8B160FE7-7569-4627-99A0-8346352330E0}" destId="{8CBBA7E3-2BFF-4837-B524-CE67D9767A0D}" srcOrd="0" destOrd="0" presId="urn:microsoft.com/office/officeart/2005/8/layout/orgChart1"/>
    <dgm:cxn modelId="{F73E0604-7FAD-44E4-840A-AF91F25C17C4}" srcId="{25F01B50-71BF-46BD-866F-010FF8665226}" destId="{7C37FDAF-292F-496D-A3D5-564BDD6D1FC2}" srcOrd="7" destOrd="0" parTransId="{6813FC0A-0CD4-445F-BD96-9792C5D5493A}" sibTransId="{0946B7BD-4041-4EF0-9149-70AD97DB4C36}"/>
    <dgm:cxn modelId="{A3E283F6-E2CE-4EA1-AFD8-D627C464A8D5}" type="presOf" srcId="{7C37FDAF-292F-496D-A3D5-564BDD6D1FC2}" destId="{195643EF-9CE6-4285-800E-C08905758C2B}" srcOrd="1" destOrd="0" presId="urn:microsoft.com/office/officeart/2005/8/layout/orgChart1"/>
    <dgm:cxn modelId="{D1C4D97F-88F9-46DD-9E11-FC9D7AE3103F}" type="presOf" srcId="{4E5550C9-F191-4EBC-8204-52AE9E2F1698}" destId="{0BAF4BCE-5428-4C32-A175-776E5B87E345}" srcOrd="0" destOrd="0" presId="urn:microsoft.com/office/officeart/2005/8/layout/orgChart1"/>
    <dgm:cxn modelId="{032171FA-4AEA-49B4-AF81-9DC2F31AF254}" srcId="{25F01B50-71BF-46BD-866F-010FF8665226}" destId="{50FA3D3C-2556-4959-BD54-7C932301A25B}" srcOrd="0" destOrd="0" parTransId="{A34EBFFE-5CE4-47E7-B280-D2C7E7D64D71}" sibTransId="{592CBC98-60D0-4DA4-AF85-59DE354717FB}"/>
    <dgm:cxn modelId="{14113F0E-6588-402D-941C-931046649604}" type="presOf" srcId="{12954474-A0ED-4534-BB7E-C68175F76380}" destId="{A843FDBA-76FE-4A39-B70B-2F524D23A446}" srcOrd="0" destOrd="0" presId="urn:microsoft.com/office/officeart/2005/8/layout/orgChart1"/>
    <dgm:cxn modelId="{E0D30280-85AF-4BE5-9EEB-9F9E03BCC90E}" type="presOf" srcId="{5017D8AE-EDBB-463F-8AF5-5924562BBC2C}" destId="{D137CC37-9591-459F-B048-1CAFEFF54C51}" srcOrd="0" destOrd="0" presId="urn:microsoft.com/office/officeart/2005/8/layout/orgChart1"/>
    <dgm:cxn modelId="{A44FFB47-FFF4-4440-9415-9B5935CEE45C}" type="presOf" srcId="{50FA3D3C-2556-4959-BD54-7C932301A25B}" destId="{765EB993-4E7C-4ABB-9DDF-4585659A1EBA}" srcOrd="0" destOrd="0" presId="urn:microsoft.com/office/officeart/2005/8/layout/orgChart1"/>
    <dgm:cxn modelId="{2CA8346B-7F6D-4E28-950A-306C0244AC12}" type="presOf" srcId="{F5CFF330-6D11-4B6A-9133-AB2B52CA197E}" destId="{DC010CD2-A29D-4777-A1E4-BB8ACC53BD5B}" srcOrd="0" destOrd="0" presId="urn:microsoft.com/office/officeart/2005/8/layout/orgChart1"/>
    <dgm:cxn modelId="{D93EBE0A-916B-4D2C-9EA3-ECB5DF44B0C7}" srcId="{470F3EB0-3B46-4E5F-B246-03C29AEAF04F}" destId="{26AE75D8-D691-4383-8761-008C83698026}" srcOrd="0" destOrd="0" parTransId="{F61C7602-21A5-4C69-825E-CA756EE72C54}" sibTransId="{ACD77E16-A4DD-43F1-B065-515D62E50AC8}"/>
    <dgm:cxn modelId="{5EE38E9C-6F59-4F84-BBF6-6EB89B7390A0}" type="presOf" srcId="{D45FC5B6-2215-45B6-95CF-4115FA6549D5}" destId="{71124DC1-5D17-41C6-90FE-CC42AEFA5789}" srcOrd="1" destOrd="0" presId="urn:microsoft.com/office/officeart/2005/8/layout/orgChart1"/>
    <dgm:cxn modelId="{7A8C3BA0-FA66-46F5-A183-FEBF3650BFBC}" type="presOf" srcId="{123146D0-D6B9-44F9-9AF4-01B93FB33342}" destId="{CED30051-B2AB-4DB7-BBD2-8C7DC8C0992E}" srcOrd="0" destOrd="0" presId="urn:microsoft.com/office/officeart/2005/8/layout/orgChart1"/>
    <dgm:cxn modelId="{903294DB-1606-46DD-B930-60D4F4124E47}" srcId="{25F01B50-71BF-46BD-866F-010FF8665226}" destId="{5357AF2A-8DDC-4642-B443-44BA4E494232}" srcOrd="8" destOrd="0" parTransId="{DF0E1810-A63E-4E15-B40E-F95A0E91260D}" sibTransId="{1C303BCB-5EEB-47F2-811B-68280A1253D1}"/>
    <dgm:cxn modelId="{6C98757A-C1DF-49E1-8B11-5D97A4A39189}" type="presOf" srcId="{25F01B50-71BF-46BD-866F-010FF8665226}" destId="{9741AA01-92FE-440C-83CF-5CF09A5F46CB}" srcOrd="0" destOrd="0" presId="urn:microsoft.com/office/officeart/2005/8/layout/orgChart1"/>
    <dgm:cxn modelId="{4A86DE30-5FBE-4DE7-B6D2-0316F340A856}" type="presOf" srcId="{4C1AC016-92B5-439F-9897-D870694302C0}" destId="{B3AC0D19-BDA8-48D2-B5FE-1DFF4921527E}" srcOrd="0" destOrd="0" presId="urn:microsoft.com/office/officeart/2005/8/layout/orgChart1"/>
    <dgm:cxn modelId="{CA475D31-6C97-4887-A9E4-F6640214F0F5}" type="presOf" srcId="{DD1963A4-E0E1-43FB-AED7-FB3165D950CD}" destId="{FC975B40-3AFA-453E-B07C-C2EA0DB2201D}" srcOrd="0" destOrd="0" presId="urn:microsoft.com/office/officeart/2005/8/layout/orgChart1"/>
    <dgm:cxn modelId="{E36C3724-E858-4CD4-9007-548C959599DE}" srcId="{26AE75D8-D691-4383-8761-008C83698026}" destId="{F9F4EA33-C5EA-4A7F-853A-2209D30E8763}" srcOrd="1" destOrd="0" parTransId="{E61DFA5B-529B-4A88-A041-B7E3BAA60B72}" sibTransId="{202BCB69-97E2-4A96-AD5A-378FB8465884}"/>
    <dgm:cxn modelId="{175E6BF8-67B1-4F86-B60D-71D4A6B5FFFE}" type="presOf" srcId="{8B77C788-5A7E-422B-843D-BBC7DD824327}" destId="{47F2E362-E028-405F-B123-C4D2668E6DD5}" srcOrd="0" destOrd="0" presId="urn:microsoft.com/office/officeart/2005/8/layout/orgChart1"/>
    <dgm:cxn modelId="{DF5B3F54-FE5A-4CB3-A76E-01AA851B6938}" type="presOf" srcId="{4FD669FD-C5D4-426D-B9AA-F53B8B5E1D77}" destId="{6DF25A53-1D21-4603-8B9F-A2B64338AA6A}" srcOrd="1" destOrd="0" presId="urn:microsoft.com/office/officeart/2005/8/layout/orgChart1"/>
    <dgm:cxn modelId="{14367DC5-2F2B-427C-BF59-805EFB2AB1D7}" srcId="{470F3EB0-3B46-4E5F-B246-03C29AEAF04F}" destId="{4FD669FD-C5D4-426D-B9AA-F53B8B5E1D77}" srcOrd="4" destOrd="0" parTransId="{5CF20AB2-DA11-48F3-97FC-2E3BC608B10D}" sibTransId="{BCE4DC9C-5272-4C27-9B82-2EB460F44176}"/>
    <dgm:cxn modelId="{F7A1CDF0-0FB1-4523-9F93-6A43C3EA960C}" srcId="{4521A254-9D25-47C0-AFB6-3A1FD9C3C628}" destId="{2D018DFD-7BE3-4F7C-AFAF-26E51CF132EC}" srcOrd="0" destOrd="0" parTransId="{FDB8EBFB-7E53-43B8-8F3F-7ED259581906}" sibTransId="{AC772969-328A-41F3-8A3F-9B4289AE385F}"/>
    <dgm:cxn modelId="{25AD506A-8AD9-4BDF-8420-915AAF4734CD}" srcId="{25F01B50-71BF-46BD-866F-010FF8665226}" destId="{D4E64E12-D539-4876-8971-9B698B1C7272}" srcOrd="10" destOrd="0" parTransId="{2A26029A-6512-43F6-9E62-8E4059E748AE}" sibTransId="{852121CE-B7A6-421A-873F-691B29EDA5B7}"/>
    <dgm:cxn modelId="{70645808-FE93-4969-8392-FB6BA0CF7A6E}" type="presOf" srcId="{FAA04085-2E86-40D5-A7AC-E095D4C1B6BC}" destId="{EB5BA3DB-674B-4CC5-A2F5-AACAC949B4C3}" srcOrd="0" destOrd="0" presId="urn:microsoft.com/office/officeart/2005/8/layout/orgChart1"/>
    <dgm:cxn modelId="{544A7676-339F-4D9D-AF84-6820279170DE}" type="presOf" srcId="{2A26029A-6512-43F6-9E62-8E4059E748AE}" destId="{4280E8EA-083D-4CF8-AA72-695B868AD281}" srcOrd="0" destOrd="0" presId="urn:microsoft.com/office/officeart/2005/8/layout/orgChart1"/>
    <dgm:cxn modelId="{6D9AFC99-4746-4069-A276-81BE00275D5C}" type="presOf" srcId="{6E02FB6D-EF7A-42E2-9EF3-9C8625E3F382}" destId="{0CF28AEB-499F-41BF-9E7C-C94AC5EDBF5C}" srcOrd="0" destOrd="0" presId="urn:microsoft.com/office/officeart/2005/8/layout/orgChart1"/>
    <dgm:cxn modelId="{6D1DF981-3A7A-4A1C-A8D9-F79715477D40}" type="presOf" srcId="{01B89D3A-9E78-45B8-8DC6-0340062CCE3C}" destId="{DC7C54F0-361F-48C0-B04E-28C1ED0A889C}" srcOrd="1" destOrd="0" presId="urn:microsoft.com/office/officeart/2005/8/layout/orgChart1"/>
    <dgm:cxn modelId="{F39B6D77-7539-4148-B12B-AA937C7235D0}" type="presOf" srcId="{9B3423C8-A11D-48B5-A6E1-6485013B00CD}" destId="{6F7841CA-6375-451E-B021-0F378D031657}" srcOrd="0" destOrd="0" presId="urn:microsoft.com/office/officeart/2005/8/layout/orgChart1"/>
    <dgm:cxn modelId="{44ADD0B8-BA26-4C66-AA8D-E879D253D255}" srcId="{14C59777-C925-466A-A711-82638C58E42C}" destId="{470F3EB0-3B46-4E5F-B246-03C29AEAF04F}" srcOrd="0" destOrd="0" parTransId="{2D4DFFC0-6E45-4068-AAFF-F532ACFF2FC8}" sibTransId="{C6CF56F6-686A-44DD-BB4C-3EFD9930ECF4}"/>
    <dgm:cxn modelId="{9F3FFED5-E261-4036-9DB2-C6703996FD8B}" type="presOf" srcId="{600A4B02-8E71-44DF-A935-99C27B74C7C9}" destId="{CF13B245-1E6E-467A-917C-E62C719A9D32}" srcOrd="0" destOrd="0" presId="urn:microsoft.com/office/officeart/2005/8/layout/orgChart1"/>
    <dgm:cxn modelId="{B96A4ECE-46EB-48CB-BDA3-6CB503F8255F}" type="presOf" srcId="{6AEDE58A-CA67-4D28-8190-B4F957D6FFDC}" destId="{B6548AC1-101A-49A1-92CD-5B37FA673A02}" srcOrd="0" destOrd="0" presId="urn:microsoft.com/office/officeart/2005/8/layout/orgChart1"/>
    <dgm:cxn modelId="{4EF16A41-748F-4C27-9367-F013016B9E8B}" srcId="{25F01B50-71BF-46BD-866F-010FF8665226}" destId="{4E5550C9-F191-4EBC-8204-52AE9E2F1698}" srcOrd="1" destOrd="0" parTransId="{0CE56B9F-A841-47B6-8E62-ACD01C30ECAA}" sibTransId="{373E9511-AD6E-4BE1-8BF1-931ED948B936}"/>
    <dgm:cxn modelId="{D8178533-D3D6-4C7F-890A-DA284BDEDBC5}" type="presOf" srcId="{9E359B3E-7F8C-4F82-BC2D-733B5E3996AF}" destId="{3E218CAC-88E5-4E92-A994-98D7DB4587BA}" srcOrd="0" destOrd="0" presId="urn:microsoft.com/office/officeart/2005/8/layout/orgChart1"/>
    <dgm:cxn modelId="{B8BDEC58-F62B-4BA6-BE5B-8BF5A59EAE31}" type="presOf" srcId="{3E902303-4A90-4BF2-B93E-065EDB7E9F32}" destId="{3D7A61F9-063C-4870-AFE1-A83DE1F5733A}" srcOrd="1" destOrd="0" presId="urn:microsoft.com/office/officeart/2005/8/layout/orgChart1"/>
    <dgm:cxn modelId="{A01E8C34-A7E7-4DC1-BE28-F9D958FCE0EA}" type="presOf" srcId="{470F3EB0-3B46-4E5F-B246-03C29AEAF04F}" destId="{17AB72E0-A4E9-4D10-B7B7-80A7FA1C4C99}" srcOrd="1" destOrd="0" presId="urn:microsoft.com/office/officeart/2005/8/layout/orgChart1"/>
    <dgm:cxn modelId="{08B27333-41E1-4829-BE34-C54287603F9D}" type="presOf" srcId="{25F01B50-71BF-46BD-866F-010FF8665226}" destId="{452198A6-086A-48F1-86D5-55CED5940E8C}" srcOrd="1" destOrd="0" presId="urn:microsoft.com/office/officeart/2005/8/layout/orgChart1"/>
    <dgm:cxn modelId="{CFEF02A6-C87C-4DAA-A643-764E71E2F4A3}" type="presOf" srcId="{CBDF15DB-41DC-453A-A499-C0F8CC27EC9B}" destId="{31AA79F3-889D-43D5-9646-43A6057A092E}" srcOrd="1" destOrd="0" presId="urn:microsoft.com/office/officeart/2005/8/layout/orgChart1"/>
    <dgm:cxn modelId="{37DACBCE-A072-4289-A8B3-8849FAF3AEAB}" type="presOf" srcId="{B667B709-8B47-4A6F-AA9B-3AD4DB9CA02C}" destId="{53415810-2E7D-4997-805D-E9A8A4AC39B5}" srcOrd="0" destOrd="0" presId="urn:microsoft.com/office/officeart/2005/8/layout/orgChart1"/>
    <dgm:cxn modelId="{020B4527-1A47-4BD6-A03E-C0B983258970}" srcId="{26AE75D8-D691-4383-8761-008C83698026}" destId="{600A4B02-8E71-44DF-A935-99C27B74C7C9}" srcOrd="3" destOrd="0" parTransId="{DD1963A4-E0E1-43FB-AED7-FB3165D950CD}" sibTransId="{D9274122-7E28-46C3-9313-1C660A83B392}"/>
    <dgm:cxn modelId="{FD93B87A-A7A8-4E67-B4AA-882AEBC664CE}" type="presOf" srcId="{0BD6C8E3-8E9A-425B-873A-F2393C65B5D4}" destId="{3E6FD9F9-07CB-4971-97D3-29B80778126E}" srcOrd="0" destOrd="0" presId="urn:microsoft.com/office/officeart/2005/8/layout/orgChart1"/>
    <dgm:cxn modelId="{2A714EC5-FCF2-4193-ACAA-FB8672056598}" srcId="{12954474-A0ED-4534-BB7E-C68175F76380}" destId="{D4B3715F-7E7E-4ED1-8B1A-89D4DDEF26E3}" srcOrd="1" destOrd="0" parTransId="{123146D0-D6B9-44F9-9AF4-01B93FB33342}" sibTransId="{1FD8C1E3-EA14-4672-8679-79ED94DA6A52}"/>
    <dgm:cxn modelId="{C6CB0780-EAF9-4551-B30D-D00461CE0311}" type="presOf" srcId="{FCEC7D56-2C4B-4304-BE54-72BFEFA589D5}" destId="{1477D269-364B-44E2-ACE0-C692B2BA557A}" srcOrd="0" destOrd="0" presId="urn:microsoft.com/office/officeart/2005/8/layout/orgChart1"/>
    <dgm:cxn modelId="{8C3D96C6-C0D3-44B3-8EA7-7D332B034D46}" srcId="{470F3EB0-3B46-4E5F-B246-03C29AEAF04F}" destId="{4521A254-9D25-47C0-AFB6-3A1FD9C3C628}" srcOrd="1" destOrd="0" parTransId="{F4D49262-7F66-44B8-A24C-5D8097388C89}" sibTransId="{71D67713-1FD9-427A-874E-4AFFD6470494}"/>
    <dgm:cxn modelId="{75EF6A29-AE52-4368-9DE4-BD709227DA52}" type="presOf" srcId="{6E02FB6D-EF7A-42E2-9EF3-9C8625E3F382}" destId="{2F0A179B-3F37-40D2-A279-ABA2DAE3A2CD}" srcOrd="1" destOrd="0" presId="urn:microsoft.com/office/officeart/2005/8/layout/orgChart1"/>
    <dgm:cxn modelId="{DF883AAE-3ED8-40CB-8E56-9924078CCCA6}" type="presOf" srcId="{025024F0-EB61-49EA-A5FC-AAD14A902D14}" destId="{B1491869-07AB-4E28-AB6F-0CA405D4BBB2}" srcOrd="0" destOrd="0" presId="urn:microsoft.com/office/officeart/2005/8/layout/orgChart1"/>
    <dgm:cxn modelId="{4BDDE33C-65F1-4612-9FC5-480A7D3D8B45}" type="presOf" srcId="{D45FC5B6-2215-45B6-95CF-4115FA6549D5}" destId="{30B2A902-D470-4CCA-BB32-57C0E8969551}" srcOrd="0" destOrd="0" presId="urn:microsoft.com/office/officeart/2005/8/layout/orgChart1"/>
    <dgm:cxn modelId="{E939DDAF-4AD4-403C-8324-C9E5F24CEC9A}" type="presOf" srcId="{F9F4EA33-C5EA-4A7F-853A-2209D30E8763}" destId="{0C4B0B2E-3A57-415B-ADA5-6145562D02B7}" srcOrd="1" destOrd="0" presId="urn:microsoft.com/office/officeart/2005/8/layout/orgChart1"/>
    <dgm:cxn modelId="{8C9B822D-83B3-41FC-97B5-5678FEA977AA}" srcId="{25F01B50-71BF-46BD-866F-010FF8665226}" destId="{D45FC5B6-2215-45B6-95CF-4115FA6549D5}" srcOrd="9" destOrd="0" parTransId="{0BD6C8E3-8E9A-425B-873A-F2393C65B5D4}" sibTransId="{4567D249-EC6A-4B56-8267-0F3C2E20B435}"/>
    <dgm:cxn modelId="{3934D5AF-CE65-4AC9-AA8B-C481E7D9B01A}" type="presOf" srcId="{682D4647-95EB-4C15-8A4B-16CA42163FB1}" destId="{6053DC4C-A576-4DD7-8D69-7EC4C9D5A8F0}" srcOrd="0" destOrd="0" presId="urn:microsoft.com/office/officeart/2005/8/layout/orgChart1"/>
    <dgm:cxn modelId="{FB9DA85F-A033-4B71-87EE-93B7B5F407AB}" type="presOf" srcId="{3082ECD6-6ED8-4636-A8BC-28BFBE27125C}" destId="{D67EED8B-6EE8-4202-ADA4-76A3E199E118}" srcOrd="0" destOrd="0" presId="urn:microsoft.com/office/officeart/2005/8/layout/orgChart1"/>
    <dgm:cxn modelId="{C0A3B90E-6F99-4F0A-9F5F-B4BCDA5AA17A}" type="presOf" srcId="{D4E64E12-D539-4876-8971-9B698B1C7272}" destId="{85D71624-80E5-4449-A92A-9BC60718C0B3}" srcOrd="0" destOrd="0" presId="urn:microsoft.com/office/officeart/2005/8/layout/orgChart1"/>
    <dgm:cxn modelId="{7AB63FC8-C1E3-4D40-B84E-0151CF268573}" type="presOf" srcId="{6813FC0A-0CD4-445F-BD96-9792C5D5493A}" destId="{83BDAEA2-ACFE-4731-8DF5-87AC297A5C30}" srcOrd="0" destOrd="0" presId="urn:microsoft.com/office/officeart/2005/8/layout/orgChart1"/>
    <dgm:cxn modelId="{05E2E72A-14F5-4B51-ACEA-A649538E16BD}" type="presOf" srcId="{12954474-A0ED-4534-BB7E-C68175F76380}" destId="{0801965C-9821-42BF-A581-BD6872758CD2}" srcOrd="1" destOrd="0" presId="urn:microsoft.com/office/officeart/2005/8/layout/orgChart1"/>
    <dgm:cxn modelId="{30082A5B-68A5-4C42-857D-DA293138781C}" srcId="{12954474-A0ED-4534-BB7E-C68175F76380}" destId="{14847436-E84F-467C-87DF-1D3E49663262}" srcOrd="2" destOrd="0" parTransId="{BD7FD8C7-258A-4FC5-B131-7BBE8095BB4B}" sibTransId="{3E21EEC0-5E2B-49FC-A658-8CFE478E2B73}"/>
    <dgm:cxn modelId="{9D3CC8FE-D7F6-475B-BECA-0C0AE665139B}" type="presOf" srcId="{5CF20AB2-DA11-48F3-97FC-2E3BC608B10D}" destId="{33530408-A941-4D0F-9B57-93D0C7C86D0A}" srcOrd="0" destOrd="0" presId="urn:microsoft.com/office/officeart/2005/8/layout/orgChart1"/>
    <dgm:cxn modelId="{5C281561-A0DF-440E-99D6-7AF635906924}" type="presOf" srcId="{26AE75D8-D691-4383-8761-008C83698026}" destId="{49DEFED7-DAEA-459A-A76A-F53A5743D690}" srcOrd="1" destOrd="0" presId="urn:microsoft.com/office/officeart/2005/8/layout/orgChart1"/>
    <dgm:cxn modelId="{941647B4-66EA-45DE-A58E-D38D066AC8CB}" srcId="{25F01B50-71BF-46BD-866F-010FF8665226}" destId="{9B8D22B1-A7F2-44C1-80B2-DB72A7F902B7}" srcOrd="3" destOrd="0" parTransId="{9E359B3E-7F8C-4F82-BC2D-733B5E3996AF}" sibTransId="{1C505D5D-D300-4D3C-83B4-6D1D3B99C728}"/>
    <dgm:cxn modelId="{1AD0CA11-8873-4943-805D-051C36500B59}" type="presOf" srcId="{01B89D3A-9E78-45B8-8DC6-0340062CCE3C}" destId="{D974E2C7-15F7-485F-A607-0FB9BC956EE5}" srcOrd="0" destOrd="0" presId="urn:microsoft.com/office/officeart/2005/8/layout/orgChart1"/>
    <dgm:cxn modelId="{F0F90A5C-D460-4B9A-A92A-65A9AF94949A}" srcId="{4521A254-9D25-47C0-AFB6-3A1FD9C3C628}" destId="{B667B709-8B47-4A6F-AA9B-3AD4DB9CA02C}" srcOrd="3" destOrd="0" parTransId="{FCEC7D56-2C4B-4304-BE54-72BFEFA589D5}" sibTransId="{E070914C-1DCB-4E67-BA3D-65AC4B613F82}"/>
    <dgm:cxn modelId="{2051097A-62E1-4A5F-9E39-D774E3B72863}" srcId="{26AE75D8-D691-4383-8761-008C83698026}" destId="{FC2B16E4-CBEF-474E-BCB3-62847ADF2928}" srcOrd="5" destOrd="0" parTransId="{9D49EC9D-09F9-44B4-9F19-64E0473D1E33}" sibTransId="{5121DEB9-1FB6-4484-8B47-F45AE98A71CD}"/>
    <dgm:cxn modelId="{F0DB33F9-7553-4E48-8742-F0F3EE16A09A}" type="presOf" srcId="{F8C3959B-911C-4E97-BD07-D07A882A8F4E}" destId="{5C89781B-1770-48C9-8E99-063430FC278B}" srcOrd="0" destOrd="0" presId="urn:microsoft.com/office/officeart/2005/8/layout/orgChart1"/>
    <dgm:cxn modelId="{11EA7DD9-40FC-4901-B386-0BAA94591DAD}" type="presOf" srcId="{6E63A9E9-5B76-4DC2-9F22-D2328C9BD499}" destId="{86D6C594-4E34-44E8-8CC5-00388D03FB1D}" srcOrd="0" destOrd="0" presId="urn:microsoft.com/office/officeart/2005/8/layout/orgChart1"/>
    <dgm:cxn modelId="{F05C9CA6-6389-46C3-BFD8-237D0FD29B43}" srcId="{25F01B50-71BF-46BD-866F-010FF8665226}" destId="{6E63A9E9-5B76-4DC2-9F22-D2328C9BD499}" srcOrd="4" destOrd="0" parTransId="{F76AC741-27BA-40FB-B491-E181CB8DCBDC}" sibTransId="{E78A3213-9D63-4F68-AF5A-1E515B95D115}"/>
    <dgm:cxn modelId="{E2F9D0F6-8036-4769-B796-AD5AC3EF5ACA}" srcId="{4521A254-9D25-47C0-AFB6-3A1FD9C3C628}" destId="{47018995-3EA5-4E36-9492-AFA4CEB7D5A9}" srcOrd="5" destOrd="0" parTransId="{F5CFF330-6D11-4B6A-9133-AB2B52CA197E}" sibTransId="{3EF29F37-7948-4692-93E4-DA6356B374D3}"/>
    <dgm:cxn modelId="{7E81C8BE-C6FA-4D38-BCF5-580501E0B0E3}" type="presOf" srcId="{B667B709-8B47-4A6F-AA9B-3AD4DB9CA02C}" destId="{7E940554-E360-4E1B-8AF3-380496A6E3E2}" srcOrd="1" destOrd="0" presId="urn:microsoft.com/office/officeart/2005/8/layout/orgChart1"/>
    <dgm:cxn modelId="{E0327458-1451-4C7E-A71D-03FC3A871553}" srcId="{4FD669FD-C5D4-426D-B9AA-F53B8B5E1D77}" destId="{682D4647-95EB-4C15-8A4B-16CA42163FB1}" srcOrd="0" destOrd="0" parTransId="{82D01A45-C95D-4920-AC94-E38039FF63C5}" sibTransId="{AA96BBA8-DAC8-4CD0-9AA4-3595CB73581F}"/>
    <dgm:cxn modelId="{D3F85CAC-0106-426E-9944-3166C8491968}" type="presOf" srcId="{3E902303-4A90-4BF2-B93E-065EDB7E9F32}" destId="{1A316E19-9C0C-45B5-A26D-D75BEBF3E8C7}" srcOrd="0" destOrd="0" presId="urn:microsoft.com/office/officeart/2005/8/layout/orgChart1"/>
    <dgm:cxn modelId="{B7D0DED0-DC89-4F05-907D-C1FE0A9C169E}" type="presOf" srcId="{CBDF15DB-41DC-453A-A499-C0F8CC27EC9B}" destId="{CC8CC3D0-F787-42D7-B26B-4FC123FF5C4C}" srcOrd="0" destOrd="0" presId="urn:microsoft.com/office/officeart/2005/8/layout/orgChart1"/>
    <dgm:cxn modelId="{301B0268-7C1D-4C0C-A75B-5B1453868E16}" type="presOf" srcId="{5DA2EF8B-019C-4BFF-B82A-891AAF182CBB}" destId="{C1EC3850-F94B-4A11-AC0B-C1E08E6048D2}" srcOrd="0" destOrd="0" presId="urn:microsoft.com/office/officeart/2005/8/layout/orgChart1"/>
    <dgm:cxn modelId="{25277512-E902-4FA2-BEED-0DEABD2FE720}" srcId="{4FD669FD-C5D4-426D-B9AA-F53B8B5E1D77}" destId="{6AEDE58A-CA67-4D28-8190-B4F957D6FFDC}" srcOrd="1" destOrd="0" parTransId="{CD6CA2BA-9701-4BB1-B013-251127CF42B5}" sibTransId="{92B2F359-98F9-44BA-A660-ECC3E54C65F2}"/>
    <dgm:cxn modelId="{7068E5F4-50BF-4D45-8840-BFF3FA935739}" type="presOf" srcId="{FC2B16E4-CBEF-474E-BCB3-62847ADF2928}" destId="{144214E7-1557-429E-954F-7B5BD9DEE017}" srcOrd="0" destOrd="0" presId="urn:microsoft.com/office/officeart/2005/8/layout/orgChart1"/>
    <dgm:cxn modelId="{5EEA40B2-4C75-45FC-98BB-5B7BF6A5893B}" type="presOf" srcId="{6E63A9E9-5B76-4DC2-9F22-D2328C9BD499}" destId="{123F9021-1160-4E5D-9032-BBC8D047D3F3}" srcOrd="1" destOrd="0" presId="urn:microsoft.com/office/officeart/2005/8/layout/orgChart1"/>
    <dgm:cxn modelId="{95FD351C-3FC1-49A2-AE49-69BD236FCAC7}" type="presOf" srcId="{F61C7602-21A5-4C69-825E-CA756EE72C54}" destId="{050A76D7-5D5D-46D5-8149-E74300829155}" srcOrd="0" destOrd="0" presId="urn:microsoft.com/office/officeart/2005/8/layout/orgChart1"/>
    <dgm:cxn modelId="{093B1E66-949D-4310-B485-935424CAC3D8}" srcId="{12954474-A0ED-4534-BB7E-C68175F76380}" destId="{4EF0787C-1E15-43E6-8F84-CB16AFBD27E0}" srcOrd="4" destOrd="0" parTransId="{C768AC95-D8C6-4381-80F1-2049FDC6A1F1}" sibTransId="{91495C3A-AF70-4E6A-BA93-639703A68078}"/>
    <dgm:cxn modelId="{480A5055-7D08-4EB2-AD1E-E19330429C8B}" type="presOf" srcId="{6AEDE58A-CA67-4D28-8190-B4F957D6FFDC}" destId="{492FD669-1DE7-4CC7-AB70-AB0BCF953497}" srcOrd="1" destOrd="0" presId="urn:microsoft.com/office/officeart/2005/8/layout/orgChart1"/>
    <dgm:cxn modelId="{7A6B9211-5BC7-4F32-A623-2FF9D398769B}" srcId="{12954474-A0ED-4534-BB7E-C68175F76380}" destId="{4A2812DC-148A-4B52-8580-95472D6E0A1E}" srcOrd="0" destOrd="0" parTransId="{D92EE489-A5C3-42D9-AB07-2241A5AAD55F}" sibTransId="{195F330C-D835-437A-BC34-AFBF950FB26F}"/>
    <dgm:cxn modelId="{3108DED4-07E8-413A-98D1-5DC412757162}" type="presOf" srcId="{D92EE489-A5C3-42D9-AB07-2241A5AAD55F}" destId="{721B0027-4DD5-4B68-A879-3FB59A087841}" srcOrd="0" destOrd="0" presId="urn:microsoft.com/office/officeart/2005/8/layout/orgChart1"/>
    <dgm:cxn modelId="{84789898-754F-4C02-AFE5-0C94B45B771C}" type="presOf" srcId="{CD6CA2BA-9701-4BB1-B013-251127CF42B5}" destId="{57163AE9-3490-4D91-BB6B-C1456883FAD3}" srcOrd="0" destOrd="0" presId="urn:microsoft.com/office/officeart/2005/8/layout/orgChart1"/>
    <dgm:cxn modelId="{6B363B28-B4FF-4398-A314-36D188F83E38}" type="presOf" srcId="{2D018DFD-7BE3-4F7C-AFAF-26E51CF132EC}" destId="{22EB193B-4155-46F9-AA82-F5C7707F2737}" srcOrd="1" destOrd="0" presId="urn:microsoft.com/office/officeart/2005/8/layout/orgChart1"/>
    <dgm:cxn modelId="{E8677E05-09D0-4DD2-A963-B3BBBBBDC1E5}" type="presOf" srcId="{A0A1EDEB-51DB-4655-B52C-24895CBDB208}" destId="{A4742836-DD9B-4197-A0B5-51E65DA7A095}" srcOrd="0" destOrd="0" presId="urn:microsoft.com/office/officeart/2005/8/layout/orgChart1"/>
    <dgm:cxn modelId="{BB5B3199-001B-44F9-85AC-3E2D5AEB8542}" type="presOf" srcId="{F4D49262-7F66-44B8-A24C-5D8097388C89}" destId="{23A5F568-47F2-44A2-8FC0-2CB8E1EDE3F0}" srcOrd="0" destOrd="0" presId="urn:microsoft.com/office/officeart/2005/8/layout/orgChart1"/>
    <dgm:cxn modelId="{932B1036-6A1B-4217-8513-B93EB8F46C99}" type="presOf" srcId="{568C99E5-2A63-46A8-9647-0773270CDD46}" destId="{C22079C4-7A29-427F-91DE-654AE3892F24}" srcOrd="0" destOrd="0" presId="urn:microsoft.com/office/officeart/2005/8/layout/orgChart1"/>
    <dgm:cxn modelId="{DEF7B393-A627-4A2C-B64D-04C95182E956}" type="presParOf" srcId="{9DF43AB6-6DF7-41C8-BF75-A0AF8C029EED}" destId="{B960B529-D055-402D-B296-B94AAC940A98}" srcOrd="0" destOrd="0" presId="urn:microsoft.com/office/officeart/2005/8/layout/orgChart1"/>
    <dgm:cxn modelId="{E408B55D-8C14-42BD-860C-5B02A7BA5100}" type="presParOf" srcId="{B960B529-D055-402D-B296-B94AAC940A98}" destId="{652ED620-CA9C-4992-B34B-9D498DC73052}" srcOrd="0" destOrd="0" presId="urn:microsoft.com/office/officeart/2005/8/layout/orgChart1"/>
    <dgm:cxn modelId="{37E6566C-84A6-4D47-8F0D-AE11CC553ADA}" type="presParOf" srcId="{652ED620-CA9C-4992-B34B-9D498DC73052}" destId="{99A3A097-5DF6-4D80-809C-BF8931B972FE}" srcOrd="0" destOrd="0" presId="urn:microsoft.com/office/officeart/2005/8/layout/orgChart1"/>
    <dgm:cxn modelId="{DEE23104-6811-4F00-93D7-C356AE1F2C5F}" type="presParOf" srcId="{652ED620-CA9C-4992-B34B-9D498DC73052}" destId="{17AB72E0-A4E9-4D10-B7B7-80A7FA1C4C99}" srcOrd="1" destOrd="0" presId="urn:microsoft.com/office/officeart/2005/8/layout/orgChart1"/>
    <dgm:cxn modelId="{AA6F2854-6035-4885-9CA1-D20AD808CF44}" type="presParOf" srcId="{B960B529-D055-402D-B296-B94AAC940A98}" destId="{5412775B-A6B9-45CE-90FC-B2E2FACBF878}" srcOrd="1" destOrd="0" presId="urn:microsoft.com/office/officeart/2005/8/layout/orgChart1"/>
    <dgm:cxn modelId="{A9035939-838A-4FA5-A73B-D27093D59792}" type="presParOf" srcId="{5412775B-A6B9-45CE-90FC-B2E2FACBF878}" destId="{050A76D7-5D5D-46D5-8149-E74300829155}" srcOrd="0" destOrd="0" presId="urn:microsoft.com/office/officeart/2005/8/layout/orgChart1"/>
    <dgm:cxn modelId="{D0E5DDA3-6C08-4748-A393-906A80591CCF}" type="presParOf" srcId="{5412775B-A6B9-45CE-90FC-B2E2FACBF878}" destId="{86F51794-6A2D-45F8-9DB3-86CFC80C9DA2}" srcOrd="1" destOrd="0" presId="urn:microsoft.com/office/officeart/2005/8/layout/orgChart1"/>
    <dgm:cxn modelId="{A998F159-53CA-4763-B23E-3BBA4D5DDFEA}" type="presParOf" srcId="{86F51794-6A2D-45F8-9DB3-86CFC80C9DA2}" destId="{E739EED1-062F-4B03-8C55-2FEFEEBC2B96}" srcOrd="0" destOrd="0" presId="urn:microsoft.com/office/officeart/2005/8/layout/orgChart1"/>
    <dgm:cxn modelId="{FB45037C-4E3F-4FFE-BC6E-A793DA83CBB1}" type="presParOf" srcId="{E739EED1-062F-4B03-8C55-2FEFEEBC2B96}" destId="{9BCCFF60-43E1-4292-A5DC-5F01D7904CE7}" srcOrd="0" destOrd="0" presId="urn:microsoft.com/office/officeart/2005/8/layout/orgChart1"/>
    <dgm:cxn modelId="{A127E304-1684-49A8-9AA2-BBDE5F178422}" type="presParOf" srcId="{E739EED1-062F-4B03-8C55-2FEFEEBC2B96}" destId="{49DEFED7-DAEA-459A-A76A-F53A5743D690}" srcOrd="1" destOrd="0" presId="urn:microsoft.com/office/officeart/2005/8/layout/orgChart1"/>
    <dgm:cxn modelId="{6DF83D77-49C7-402F-AD8F-BF7467CEF3D2}" type="presParOf" srcId="{86F51794-6A2D-45F8-9DB3-86CFC80C9DA2}" destId="{7A5894B8-1EFF-4B5D-B7ED-AFA57A3FEF83}" srcOrd="1" destOrd="0" presId="urn:microsoft.com/office/officeart/2005/8/layout/orgChart1"/>
    <dgm:cxn modelId="{B7A3822C-3C12-4F3D-916C-E7EC285BD2D8}" type="presParOf" srcId="{7A5894B8-1EFF-4B5D-B7ED-AFA57A3FEF83}" destId="{6F7841CA-6375-451E-B021-0F378D031657}" srcOrd="0" destOrd="0" presId="urn:microsoft.com/office/officeart/2005/8/layout/orgChart1"/>
    <dgm:cxn modelId="{EBC46294-73EF-4569-9C5B-E4C46E386B84}" type="presParOf" srcId="{7A5894B8-1EFF-4B5D-B7ED-AFA57A3FEF83}" destId="{95FF2D6C-495C-4BF3-A447-652B12A16EC4}" srcOrd="1" destOrd="0" presId="urn:microsoft.com/office/officeart/2005/8/layout/orgChart1"/>
    <dgm:cxn modelId="{EE0BA555-51EE-4989-8700-38025203FE8C}" type="presParOf" srcId="{95FF2D6C-495C-4BF3-A447-652B12A16EC4}" destId="{633886D8-BD83-4323-9DA0-34B7256E5E9C}" srcOrd="0" destOrd="0" presId="urn:microsoft.com/office/officeart/2005/8/layout/orgChart1"/>
    <dgm:cxn modelId="{790841C8-9C59-4DB3-B1F6-98E46B0B3EDE}" type="presParOf" srcId="{633886D8-BD83-4323-9DA0-34B7256E5E9C}" destId="{CC8CC3D0-F787-42D7-B26B-4FC123FF5C4C}" srcOrd="0" destOrd="0" presId="urn:microsoft.com/office/officeart/2005/8/layout/orgChart1"/>
    <dgm:cxn modelId="{772D7EA0-C032-4691-9723-C8EBE0823551}" type="presParOf" srcId="{633886D8-BD83-4323-9DA0-34B7256E5E9C}" destId="{31AA79F3-889D-43D5-9646-43A6057A092E}" srcOrd="1" destOrd="0" presId="urn:microsoft.com/office/officeart/2005/8/layout/orgChart1"/>
    <dgm:cxn modelId="{9618B207-7C9F-40C0-9894-0B1A84F27EA7}" type="presParOf" srcId="{95FF2D6C-495C-4BF3-A447-652B12A16EC4}" destId="{55CE2A38-5110-4FF4-9222-A78574285DA4}" srcOrd="1" destOrd="0" presId="urn:microsoft.com/office/officeart/2005/8/layout/orgChart1"/>
    <dgm:cxn modelId="{0CEAA09C-B7F7-4F1F-9E04-944D3808A383}" type="presParOf" srcId="{95FF2D6C-495C-4BF3-A447-652B12A16EC4}" destId="{6B4123A4-74CF-4B62-87AE-536659AA200A}" srcOrd="2" destOrd="0" presId="urn:microsoft.com/office/officeart/2005/8/layout/orgChart1"/>
    <dgm:cxn modelId="{19795C91-143F-4A35-A509-E1F657F94F0A}" type="presParOf" srcId="{7A5894B8-1EFF-4B5D-B7ED-AFA57A3FEF83}" destId="{3D479672-68EA-4BC5-A6E7-B97F48D1E412}" srcOrd="2" destOrd="0" presId="urn:microsoft.com/office/officeart/2005/8/layout/orgChart1"/>
    <dgm:cxn modelId="{56023EAE-8384-4A06-9718-8D14648EA19A}" type="presParOf" srcId="{7A5894B8-1EFF-4B5D-B7ED-AFA57A3FEF83}" destId="{65CAADCB-77BB-4A32-9FEE-285A9F7993D1}" srcOrd="3" destOrd="0" presId="urn:microsoft.com/office/officeart/2005/8/layout/orgChart1"/>
    <dgm:cxn modelId="{AB0F4BE4-6CC6-4DEC-B7DB-B8D980784A09}" type="presParOf" srcId="{65CAADCB-77BB-4A32-9FEE-285A9F7993D1}" destId="{1E163D37-5730-42A1-A88E-9443F59647C3}" srcOrd="0" destOrd="0" presId="urn:microsoft.com/office/officeart/2005/8/layout/orgChart1"/>
    <dgm:cxn modelId="{6ABE5729-E154-47C7-A96B-8C967C3478BC}" type="presParOf" srcId="{1E163D37-5730-42A1-A88E-9443F59647C3}" destId="{6287454B-0360-45DE-A352-52F9E499A368}" srcOrd="0" destOrd="0" presId="urn:microsoft.com/office/officeart/2005/8/layout/orgChart1"/>
    <dgm:cxn modelId="{9DFB4633-CF84-4AAD-927A-55BB71227F86}" type="presParOf" srcId="{1E163D37-5730-42A1-A88E-9443F59647C3}" destId="{0C4B0B2E-3A57-415B-ADA5-6145562D02B7}" srcOrd="1" destOrd="0" presId="urn:microsoft.com/office/officeart/2005/8/layout/orgChart1"/>
    <dgm:cxn modelId="{805CC35F-5511-43D7-AC67-DDA976058805}" type="presParOf" srcId="{65CAADCB-77BB-4A32-9FEE-285A9F7993D1}" destId="{D64E33D2-1064-44D2-BF45-8F3CC0282423}" srcOrd="1" destOrd="0" presId="urn:microsoft.com/office/officeart/2005/8/layout/orgChart1"/>
    <dgm:cxn modelId="{EF7BC981-C957-4965-B447-2B81793D4532}" type="presParOf" srcId="{65CAADCB-77BB-4A32-9FEE-285A9F7993D1}" destId="{EAC74D81-ECB6-4FF3-9B8C-BBAF913A3CDA}" srcOrd="2" destOrd="0" presId="urn:microsoft.com/office/officeart/2005/8/layout/orgChart1"/>
    <dgm:cxn modelId="{432371FB-597B-440A-A341-006D75B89BBC}" type="presParOf" srcId="{7A5894B8-1EFF-4B5D-B7ED-AFA57A3FEF83}" destId="{034FCE54-3E9A-42CF-98B3-857888157985}" srcOrd="4" destOrd="0" presId="urn:microsoft.com/office/officeart/2005/8/layout/orgChart1"/>
    <dgm:cxn modelId="{9B826A69-F39C-44F9-9BAC-2EDFEAE3C8A2}" type="presParOf" srcId="{7A5894B8-1EFF-4B5D-B7ED-AFA57A3FEF83}" destId="{CDB3E5CC-1A36-4525-A44C-5DCCE22432D0}" srcOrd="5" destOrd="0" presId="urn:microsoft.com/office/officeart/2005/8/layout/orgChart1"/>
    <dgm:cxn modelId="{7F651D8D-D373-4BAB-89D3-7DB3A6F5C572}" type="presParOf" srcId="{CDB3E5CC-1A36-4525-A44C-5DCCE22432D0}" destId="{EA07E2CF-40D7-401E-98B3-B45C188B2792}" srcOrd="0" destOrd="0" presId="urn:microsoft.com/office/officeart/2005/8/layout/orgChart1"/>
    <dgm:cxn modelId="{A133273F-F05E-466B-B2D4-7CBA45FFDC2B}" type="presParOf" srcId="{EA07E2CF-40D7-401E-98B3-B45C188B2792}" destId="{5C89781B-1770-48C9-8E99-063430FC278B}" srcOrd="0" destOrd="0" presId="urn:microsoft.com/office/officeart/2005/8/layout/orgChart1"/>
    <dgm:cxn modelId="{AF2BD95E-D8A4-4E26-981C-C302E1C2120C}" type="presParOf" srcId="{EA07E2CF-40D7-401E-98B3-B45C188B2792}" destId="{7A6015C9-93B2-49CA-98F1-95AC55DDBB0A}" srcOrd="1" destOrd="0" presId="urn:microsoft.com/office/officeart/2005/8/layout/orgChart1"/>
    <dgm:cxn modelId="{4E735998-AA7C-4013-9891-1B6D4A8CAB84}" type="presParOf" srcId="{CDB3E5CC-1A36-4525-A44C-5DCCE22432D0}" destId="{20D4166F-29CC-4F64-8354-7CD68ADD17FE}" srcOrd="1" destOrd="0" presId="urn:microsoft.com/office/officeart/2005/8/layout/orgChart1"/>
    <dgm:cxn modelId="{FAE89239-40D7-40D7-8F4C-4A211CBAFDC6}" type="presParOf" srcId="{CDB3E5CC-1A36-4525-A44C-5DCCE22432D0}" destId="{8AEA5E43-F592-4BE8-A7BD-0989F3F79DE9}" srcOrd="2" destOrd="0" presId="urn:microsoft.com/office/officeart/2005/8/layout/orgChart1"/>
    <dgm:cxn modelId="{A2165816-3664-4E55-8CCC-29EC9C46034F}" type="presParOf" srcId="{7A5894B8-1EFF-4B5D-B7ED-AFA57A3FEF83}" destId="{FC975B40-3AFA-453E-B07C-C2EA0DB2201D}" srcOrd="6" destOrd="0" presId="urn:microsoft.com/office/officeart/2005/8/layout/orgChart1"/>
    <dgm:cxn modelId="{CB1075DA-B7E8-4547-93E2-D9AC3C8E73E1}" type="presParOf" srcId="{7A5894B8-1EFF-4B5D-B7ED-AFA57A3FEF83}" destId="{2C467209-1C2D-4E6D-B0BE-F90BB742E8F1}" srcOrd="7" destOrd="0" presId="urn:microsoft.com/office/officeart/2005/8/layout/orgChart1"/>
    <dgm:cxn modelId="{EF55FB22-B951-410A-B972-9E002AF4A600}" type="presParOf" srcId="{2C467209-1C2D-4E6D-B0BE-F90BB742E8F1}" destId="{CBF6A363-70BC-4E36-9758-50AB2506514F}" srcOrd="0" destOrd="0" presId="urn:microsoft.com/office/officeart/2005/8/layout/orgChart1"/>
    <dgm:cxn modelId="{EACAE21E-BEB9-4671-B4D2-AC91D94ABFF9}" type="presParOf" srcId="{CBF6A363-70BC-4E36-9758-50AB2506514F}" destId="{CF13B245-1E6E-467A-917C-E62C719A9D32}" srcOrd="0" destOrd="0" presId="urn:microsoft.com/office/officeart/2005/8/layout/orgChart1"/>
    <dgm:cxn modelId="{2A8984C3-ECD3-4C09-BC6F-C4D19E5E98AB}" type="presParOf" srcId="{CBF6A363-70BC-4E36-9758-50AB2506514F}" destId="{8FD5F6FA-7413-4521-964B-016AF5EEA300}" srcOrd="1" destOrd="0" presId="urn:microsoft.com/office/officeart/2005/8/layout/orgChart1"/>
    <dgm:cxn modelId="{B0A716F0-3F46-481A-9B20-5611FF478134}" type="presParOf" srcId="{2C467209-1C2D-4E6D-B0BE-F90BB742E8F1}" destId="{D3C1A3AA-3BBC-431A-AD80-0A768BDDCDDC}" srcOrd="1" destOrd="0" presId="urn:microsoft.com/office/officeart/2005/8/layout/orgChart1"/>
    <dgm:cxn modelId="{C3F802D5-7CCF-49B4-8CD8-1523FE23AF94}" type="presParOf" srcId="{2C467209-1C2D-4E6D-B0BE-F90BB742E8F1}" destId="{8547CDEB-9F5A-4ABC-883D-B52D7CD90F03}" srcOrd="2" destOrd="0" presId="urn:microsoft.com/office/officeart/2005/8/layout/orgChart1"/>
    <dgm:cxn modelId="{2D9A4F21-2C5B-4CD7-8B84-2BCFBC23AEE6}" type="presParOf" srcId="{7A5894B8-1EFF-4B5D-B7ED-AFA57A3FEF83}" destId="{F2E294FF-CA36-48FA-8B69-804928F6C577}" srcOrd="8" destOrd="0" presId="urn:microsoft.com/office/officeart/2005/8/layout/orgChart1"/>
    <dgm:cxn modelId="{90358A23-4A23-4A08-8433-7F2B5888B7E6}" type="presParOf" srcId="{7A5894B8-1EFF-4B5D-B7ED-AFA57A3FEF83}" destId="{02375E58-2CFD-4162-8E0D-6C63DBE23EBD}" srcOrd="9" destOrd="0" presId="urn:microsoft.com/office/officeart/2005/8/layout/orgChart1"/>
    <dgm:cxn modelId="{7C424798-ABC8-4462-B209-A3AF301758B8}" type="presParOf" srcId="{02375E58-2CFD-4162-8E0D-6C63DBE23EBD}" destId="{6136E536-F683-40DD-81EA-D08CA9A06F4C}" srcOrd="0" destOrd="0" presId="urn:microsoft.com/office/officeart/2005/8/layout/orgChart1"/>
    <dgm:cxn modelId="{B5289054-756F-4D89-8FC3-55BEA38EA583}" type="presParOf" srcId="{6136E536-F683-40DD-81EA-D08CA9A06F4C}" destId="{B3AC0D19-BDA8-48D2-B5FE-1DFF4921527E}" srcOrd="0" destOrd="0" presId="urn:microsoft.com/office/officeart/2005/8/layout/orgChart1"/>
    <dgm:cxn modelId="{21B34D7A-A818-4863-AE6C-8D97FD323847}" type="presParOf" srcId="{6136E536-F683-40DD-81EA-D08CA9A06F4C}" destId="{F3E217BA-FBE2-4C35-A9C2-BC105D12539A}" srcOrd="1" destOrd="0" presId="urn:microsoft.com/office/officeart/2005/8/layout/orgChart1"/>
    <dgm:cxn modelId="{B2E67232-F662-4DB6-9D17-867A32A50ECF}" type="presParOf" srcId="{02375E58-2CFD-4162-8E0D-6C63DBE23EBD}" destId="{4C158D9D-F06F-4F2C-9CE9-D602D2C7576B}" srcOrd="1" destOrd="0" presId="urn:microsoft.com/office/officeart/2005/8/layout/orgChart1"/>
    <dgm:cxn modelId="{E0314380-CE7E-4C5C-AE3F-C0DF24D8EDDB}" type="presParOf" srcId="{02375E58-2CFD-4162-8E0D-6C63DBE23EBD}" destId="{6B8A83C2-F15D-420C-89EF-98ECC16C2EA0}" srcOrd="2" destOrd="0" presId="urn:microsoft.com/office/officeart/2005/8/layout/orgChart1"/>
    <dgm:cxn modelId="{F6B878F6-4542-4D31-B545-820339E137A2}" type="presParOf" srcId="{7A5894B8-1EFF-4B5D-B7ED-AFA57A3FEF83}" destId="{01EADC42-BABE-40C0-84F5-11AF5CA66014}" srcOrd="10" destOrd="0" presId="urn:microsoft.com/office/officeart/2005/8/layout/orgChart1"/>
    <dgm:cxn modelId="{6FC32D4E-AEA6-4ADF-B1BA-B30C768753C9}" type="presParOf" srcId="{7A5894B8-1EFF-4B5D-B7ED-AFA57A3FEF83}" destId="{9CC3D6D1-6D3E-49C0-9C20-3DE15077587A}" srcOrd="11" destOrd="0" presId="urn:microsoft.com/office/officeart/2005/8/layout/orgChart1"/>
    <dgm:cxn modelId="{4C505D94-7B1B-4DEC-96DD-5FD291ED1C34}" type="presParOf" srcId="{9CC3D6D1-6D3E-49C0-9C20-3DE15077587A}" destId="{8EE776F1-F828-4FB3-8A74-F54938269647}" srcOrd="0" destOrd="0" presId="urn:microsoft.com/office/officeart/2005/8/layout/orgChart1"/>
    <dgm:cxn modelId="{9439C143-FD00-4BD1-BF85-F3CD19AD4B2A}" type="presParOf" srcId="{8EE776F1-F828-4FB3-8A74-F54938269647}" destId="{144214E7-1557-429E-954F-7B5BD9DEE017}" srcOrd="0" destOrd="0" presId="urn:microsoft.com/office/officeart/2005/8/layout/orgChart1"/>
    <dgm:cxn modelId="{7CE7AAC2-1558-4288-9759-6B340B50D311}" type="presParOf" srcId="{8EE776F1-F828-4FB3-8A74-F54938269647}" destId="{F27DFDEB-31F0-4C37-ADA2-EAC4194C69FC}" srcOrd="1" destOrd="0" presId="urn:microsoft.com/office/officeart/2005/8/layout/orgChart1"/>
    <dgm:cxn modelId="{DE847331-8D98-46B5-BF99-C99E7A413B69}" type="presParOf" srcId="{9CC3D6D1-6D3E-49C0-9C20-3DE15077587A}" destId="{B2BB6CF5-FB20-45D1-8746-0DC61CC478A7}" srcOrd="1" destOrd="0" presId="urn:microsoft.com/office/officeart/2005/8/layout/orgChart1"/>
    <dgm:cxn modelId="{2BA20093-8A37-4879-A4CB-384B52F9408D}" type="presParOf" srcId="{9CC3D6D1-6D3E-49C0-9C20-3DE15077587A}" destId="{699398E5-E724-4CE7-AFD2-C338C282C249}" srcOrd="2" destOrd="0" presId="urn:microsoft.com/office/officeart/2005/8/layout/orgChart1"/>
    <dgm:cxn modelId="{49D9159B-ECB0-4E0C-A5A2-FE9BA388A278}" type="presParOf" srcId="{86F51794-6A2D-45F8-9DB3-86CFC80C9DA2}" destId="{498ED3A1-0996-4E0A-BE58-937A1D86CDB1}" srcOrd="2" destOrd="0" presId="urn:microsoft.com/office/officeart/2005/8/layout/orgChart1"/>
    <dgm:cxn modelId="{EE54F93C-39C3-48C1-AE98-D7F76468A389}" type="presParOf" srcId="{5412775B-A6B9-45CE-90FC-B2E2FACBF878}" destId="{23A5F568-47F2-44A2-8FC0-2CB8E1EDE3F0}" srcOrd="2" destOrd="0" presId="urn:microsoft.com/office/officeart/2005/8/layout/orgChart1"/>
    <dgm:cxn modelId="{EB4012F5-F3B6-468F-BDB2-2F59460DCD53}" type="presParOf" srcId="{5412775B-A6B9-45CE-90FC-B2E2FACBF878}" destId="{E6C6A8EF-F95D-4EC5-B9A8-70BD8C9E018D}" srcOrd="3" destOrd="0" presId="urn:microsoft.com/office/officeart/2005/8/layout/orgChart1"/>
    <dgm:cxn modelId="{613E72FE-967D-4509-9158-7C5EA79E91AA}" type="presParOf" srcId="{E6C6A8EF-F95D-4EC5-B9A8-70BD8C9E018D}" destId="{1FB74333-CAC5-40EA-8791-79A18D9995F7}" srcOrd="0" destOrd="0" presId="urn:microsoft.com/office/officeart/2005/8/layout/orgChart1"/>
    <dgm:cxn modelId="{A90A0453-EBC3-42D7-95BB-F8BD6253B9D0}" type="presParOf" srcId="{1FB74333-CAC5-40EA-8791-79A18D9995F7}" destId="{71C0599B-5408-46B5-8A9E-D43C103BA673}" srcOrd="0" destOrd="0" presId="urn:microsoft.com/office/officeart/2005/8/layout/orgChart1"/>
    <dgm:cxn modelId="{344D68C3-BFF9-450F-8FAB-EF3F7A7C25E0}" type="presParOf" srcId="{1FB74333-CAC5-40EA-8791-79A18D9995F7}" destId="{20BD6E44-1C46-4F2D-BC00-9D2111BAF126}" srcOrd="1" destOrd="0" presId="urn:microsoft.com/office/officeart/2005/8/layout/orgChart1"/>
    <dgm:cxn modelId="{259F1800-50E8-454E-92EE-1CF5643A0CF7}" type="presParOf" srcId="{E6C6A8EF-F95D-4EC5-B9A8-70BD8C9E018D}" destId="{7A337790-952E-4F7C-8AEB-549C1902FC80}" srcOrd="1" destOrd="0" presId="urn:microsoft.com/office/officeart/2005/8/layout/orgChart1"/>
    <dgm:cxn modelId="{A8C22794-8CB7-4254-B87F-27BA140E671A}" type="presParOf" srcId="{7A337790-952E-4F7C-8AEB-549C1902FC80}" destId="{8C7CFEBD-A002-4522-A88F-20FAB76D55E9}" srcOrd="0" destOrd="0" presId="urn:microsoft.com/office/officeart/2005/8/layout/orgChart1"/>
    <dgm:cxn modelId="{3D10BD04-4BF2-420E-93CC-B1B070A0304D}" type="presParOf" srcId="{7A337790-952E-4F7C-8AEB-549C1902FC80}" destId="{6F9CF25B-8B96-4F13-82DF-E5C4F56A0FDF}" srcOrd="1" destOrd="0" presId="urn:microsoft.com/office/officeart/2005/8/layout/orgChart1"/>
    <dgm:cxn modelId="{349F014E-EE76-466C-92EB-DB0C62B12161}" type="presParOf" srcId="{6F9CF25B-8B96-4F13-82DF-E5C4F56A0FDF}" destId="{CC77771D-2C58-4CD2-AA77-C578E09C6710}" srcOrd="0" destOrd="0" presId="urn:microsoft.com/office/officeart/2005/8/layout/orgChart1"/>
    <dgm:cxn modelId="{9280CD54-81AA-4331-8BE2-1A792BF79E2C}" type="presParOf" srcId="{CC77771D-2C58-4CD2-AA77-C578E09C6710}" destId="{0988C037-DFBF-44B8-8EC5-38086B6C1775}" srcOrd="0" destOrd="0" presId="urn:microsoft.com/office/officeart/2005/8/layout/orgChart1"/>
    <dgm:cxn modelId="{6DBFE392-6EBB-4544-9456-827419974765}" type="presParOf" srcId="{CC77771D-2C58-4CD2-AA77-C578E09C6710}" destId="{22EB193B-4155-46F9-AA82-F5C7707F2737}" srcOrd="1" destOrd="0" presId="urn:microsoft.com/office/officeart/2005/8/layout/orgChart1"/>
    <dgm:cxn modelId="{BFAF9B7E-3FFA-447C-B43D-E535F9D0EEE7}" type="presParOf" srcId="{6F9CF25B-8B96-4F13-82DF-E5C4F56A0FDF}" destId="{4E77257E-7003-451E-BC95-558234F0DACB}" srcOrd="1" destOrd="0" presId="urn:microsoft.com/office/officeart/2005/8/layout/orgChart1"/>
    <dgm:cxn modelId="{587D6D24-1ED5-47B9-A53F-D9D14E6D423F}" type="presParOf" srcId="{6F9CF25B-8B96-4F13-82DF-E5C4F56A0FDF}" destId="{9BC7D473-3B94-4A51-942E-DAB71D71B473}" srcOrd="2" destOrd="0" presId="urn:microsoft.com/office/officeart/2005/8/layout/orgChart1"/>
    <dgm:cxn modelId="{F8261FF4-4E2D-42A0-99DF-74700286FFA9}" type="presParOf" srcId="{7A337790-952E-4F7C-8AEB-549C1902FC80}" destId="{C22079C4-7A29-427F-91DE-654AE3892F24}" srcOrd="2" destOrd="0" presId="urn:microsoft.com/office/officeart/2005/8/layout/orgChart1"/>
    <dgm:cxn modelId="{88018DD2-60E2-4BE5-BB9C-798D056029EB}" type="presParOf" srcId="{7A337790-952E-4F7C-8AEB-549C1902FC80}" destId="{8DE08D9C-FE03-4120-BD16-B6436E6C7A92}" srcOrd="3" destOrd="0" presId="urn:microsoft.com/office/officeart/2005/8/layout/orgChart1"/>
    <dgm:cxn modelId="{61DB1D65-5609-4F1B-95E0-C5050B0C523F}" type="presParOf" srcId="{8DE08D9C-FE03-4120-BD16-B6436E6C7A92}" destId="{55299C25-9056-4AC6-AE0C-35F6E370A47F}" srcOrd="0" destOrd="0" presId="urn:microsoft.com/office/officeart/2005/8/layout/orgChart1"/>
    <dgm:cxn modelId="{7CA76A3D-8639-464E-BC3E-3EBDAC72E0DF}" type="presParOf" srcId="{55299C25-9056-4AC6-AE0C-35F6E370A47F}" destId="{33F706B1-7771-42B1-B326-AE244B27F37B}" srcOrd="0" destOrd="0" presId="urn:microsoft.com/office/officeart/2005/8/layout/orgChart1"/>
    <dgm:cxn modelId="{44FA9C92-9197-42FF-9AD5-D0E868F97B2F}" type="presParOf" srcId="{55299C25-9056-4AC6-AE0C-35F6E370A47F}" destId="{55DFA417-9245-4E4D-90E2-74D9BC86C810}" srcOrd="1" destOrd="0" presId="urn:microsoft.com/office/officeart/2005/8/layout/orgChart1"/>
    <dgm:cxn modelId="{5F6DF9E5-4791-4E27-989C-13304625068F}" type="presParOf" srcId="{8DE08D9C-FE03-4120-BD16-B6436E6C7A92}" destId="{19DC0151-32EF-4429-96C5-C7431F6F5C2D}" srcOrd="1" destOrd="0" presId="urn:microsoft.com/office/officeart/2005/8/layout/orgChart1"/>
    <dgm:cxn modelId="{734B1C4A-262D-4728-9A1F-30D55D3470E8}" type="presParOf" srcId="{8DE08D9C-FE03-4120-BD16-B6436E6C7A92}" destId="{E53579BF-7A3F-4BB7-916B-6F17DB853E98}" srcOrd="2" destOrd="0" presId="urn:microsoft.com/office/officeart/2005/8/layout/orgChart1"/>
    <dgm:cxn modelId="{A1AC09C1-E034-4753-AAA3-C02C979E585E}" type="presParOf" srcId="{7A337790-952E-4F7C-8AEB-549C1902FC80}" destId="{B1491869-07AB-4E28-AB6F-0CA405D4BBB2}" srcOrd="4" destOrd="0" presId="urn:microsoft.com/office/officeart/2005/8/layout/orgChart1"/>
    <dgm:cxn modelId="{D88E6F9C-F074-4235-B1C7-7A198E620F8A}" type="presParOf" srcId="{7A337790-952E-4F7C-8AEB-549C1902FC80}" destId="{005E5FEC-1D54-4BE6-B950-D1F7319A567F}" srcOrd="5" destOrd="0" presId="urn:microsoft.com/office/officeart/2005/8/layout/orgChart1"/>
    <dgm:cxn modelId="{C04DFF45-94E6-451F-9C12-5A681295DC0D}" type="presParOf" srcId="{005E5FEC-1D54-4BE6-B950-D1F7319A567F}" destId="{84906275-2A17-40ED-BE13-2E234C56EB4F}" srcOrd="0" destOrd="0" presId="urn:microsoft.com/office/officeart/2005/8/layout/orgChart1"/>
    <dgm:cxn modelId="{4AE7D039-8018-4ECC-9596-EC61FAF3F272}" type="presParOf" srcId="{84906275-2A17-40ED-BE13-2E234C56EB4F}" destId="{D137CC37-9591-459F-B048-1CAFEFF54C51}" srcOrd="0" destOrd="0" presId="urn:microsoft.com/office/officeart/2005/8/layout/orgChart1"/>
    <dgm:cxn modelId="{5CCE8782-3231-4E81-893C-9ADDF86DE052}" type="presParOf" srcId="{84906275-2A17-40ED-BE13-2E234C56EB4F}" destId="{257379CB-0A28-4560-B725-8B06E8190020}" srcOrd="1" destOrd="0" presId="urn:microsoft.com/office/officeart/2005/8/layout/orgChart1"/>
    <dgm:cxn modelId="{1EAC58E8-AD94-49B3-A44A-7C5F7FA165C8}" type="presParOf" srcId="{005E5FEC-1D54-4BE6-B950-D1F7319A567F}" destId="{7E859986-BECE-4E65-8064-763A1AA0C6FA}" srcOrd="1" destOrd="0" presId="urn:microsoft.com/office/officeart/2005/8/layout/orgChart1"/>
    <dgm:cxn modelId="{7BEFDDB2-BEFA-4826-B125-45CC66520766}" type="presParOf" srcId="{005E5FEC-1D54-4BE6-B950-D1F7319A567F}" destId="{93E23306-D069-4361-9BCB-E2197397B530}" srcOrd="2" destOrd="0" presId="urn:microsoft.com/office/officeart/2005/8/layout/orgChart1"/>
    <dgm:cxn modelId="{1DB1BE9A-4204-4020-A5DD-CC300DE797A1}" type="presParOf" srcId="{7A337790-952E-4F7C-8AEB-549C1902FC80}" destId="{1477D269-364B-44E2-ACE0-C692B2BA557A}" srcOrd="6" destOrd="0" presId="urn:microsoft.com/office/officeart/2005/8/layout/orgChart1"/>
    <dgm:cxn modelId="{8A90655F-CA8F-4170-AE4E-365D50EFDCB7}" type="presParOf" srcId="{7A337790-952E-4F7C-8AEB-549C1902FC80}" destId="{97417D8B-C162-4AA8-80A7-1041551D2C61}" srcOrd="7" destOrd="0" presId="urn:microsoft.com/office/officeart/2005/8/layout/orgChart1"/>
    <dgm:cxn modelId="{F98005DF-CADD-4273-A93F-1D7D859EBC26}" type="presParOf" srcId="{97417D8B-C162-4AA8-80A7-1041551D2C61}" destId="{BF5748D4-A1BE-4F23-B8B9-9763783F2D7F}" srcOrd="0" destOrd="0" presId="urn:microsoft.com/office/officeart/2005/8/layout/orgChart1"/>
    <dgm:cxn modelId="{7707C757-AB3F-45F5-B1B3-DD460707D0C1}" type="presParOf" srcId="{BF5748D4-A1BE-4F23-B8B9-9763783F2D7F}" destId="{53415810-2E7D-4997-805D-E9A8A4AC39B5}" srcOrd="0" destOrd="0" presId="urn:microsoft.com/office/officeart/2005/8/layout/orgChart1"/>
    <dgm:cxn modelId="{02776442-C681-45C2-A319-F2EDBFBE9B0C}" type="presParOf" srcId="{BF5748D4-A1BE-4F23-B8B9-9763783F2D7F}" destId="{7E940554-E360-4E1B-8AF3-380496A6E3E2}" srcOrd="1" destOrd="0" presId="urn:microsoft.com/office/officeart/2005/8/layout/orgChart1"/>
    <dgm:cxn modelId="{5D8840E9-F3C3-471A-AB9C-B79FC4FEFEF0}" type="presParOf" srcId="{97417D8B-C162-4AA8-80A7-1041551D2C61}" destId="{4CBB2594-B22E-430B-B621-E9D68B2888EC}" srcOrd="1" destOrd="0" presId="urn:microsoft.com/office/officeart/2005/8/layout/orgChart1"/>
    <dgm:cxn modelId="{A3DFABFC-0DC6-437D-ACA5-ABF52A3A1E40}" type="presParOf" srcId="{97417D8B-C162-4AA8-80A7-1041551D2C61}" destId="{608EA1B3-8B24-47E2-A213-F87A123FA31F}" srcOrd="2" destOrd="0" presId="urn:microsoft.com/office/officeart/2005/8/layout/orgChart1"/>
    <dgm:cxn modelId="{AB2C1723-236D-4661-A489-36CF19859AF0}" type="presParOf" srcId="{7A337790-952E-4F7C-8AEB-549C1902FC80}" destId="{A4742836-DD9B-4197-A0B5-51E65DA7A095}" srcOrd="8" destOrd="0" presId="urn:microsoft.com/office/officeart/2005/8/layout/orgChart1"/>
    <dgm:cxn modelId="{A51E0D21-3ADD-4403-A6FE-2FBFC0DD9DC1}" type="presParOf" srcId="{7A337790-952E-4F7C-8AEB-549C1902FC80}" destId="{31A5BE1E-5B01-40A0-95C9-1290A7084E4C}" srcOrd="9" destOrd="0" presId="urn:microsoft.com/office/officeart/2005/8/layout/orgChart1"/>
    <dgm:cxn modelId="{BDD33D4F-9418-4677-85F3-9608142B8FEA}" type="presParOf" srcId="{31A5BE1E-5B01-40A0-95C9-1290A7084E4C}" destId="{EA322ECB-8A2D-46AA-8680-FC6CB1F7A2C2}" srcOrd="0" destOrd="0" presId="urn:microsoft.com/office/officeart/2005/8/layout/orgChart1"/>
    <dgm:cxn modelId="{85039902-8A1B-4024-AF2C-36D126F90F91}" type="presParOf" srcId="{EA322ECB-8A2D-46AA-8680-FC6CB1F7A2C2}" destId="{EB5BA3DB-674B-4CC5-A2F5-AACAC949B4C3}" srcOrd="0" destOrd="0" presId="urn:microsoft.com/office/officeart/2005/8/layout/orgChart1"/>
    <dgm:cxn modelId="{13491CD2-3648-4B0C-9893-EF70829477E2}" type="presParOf" srcId="{EA322ECB-8A2D-46AA-8680-FC6CB1F7A2C2}" destId="{BD81B15A-BDEF-48A7-B2AF-7D5EAD6B6BB8}" srcOrd="1" destOrd="0" presId="urn:microsoft.com/office/officeart/2005/8/layout/orgChart1"/>
    <dgm:cxn modelId="{D78D6788-F788-47D6-B189-20362F855F3E}" type="presParOf" srcId="{31A5BE1E-5B01-40A0-95C9-1290A7084E4C}" destId="{37A86647-114C-4F65-B7B1-96057E207AA6}" srcOrd="1" destOrd="0" presId="urn:microsoft.com/office/officeart/2005/8/layout/orgChart1"/>
    <dgm:cxn modelId="{AAE0B2D6-E3EB-4FAD-9C7A-930F129F9F65}" type="presParOf" srcId="{31A5BE1E-5B01-40A0-95C9-1290A7084E4C}" destId="{3D2745AD-8289-4BAB-8987-468E7CA844C4}" srcOrd="2" destOrd="0" presId="urn:microsoft.com/office/officeart/2005/8/layout/orgChart1"/>
    <dgm:cxn modelId="{5FD1519D-F7AF-4350-80DD-77E012E7A11A}" type="presParOf" srcId="{7A337790-952E-4F7C-8AEB-549C1902FC80}" destId="{DC010CD2-A29D-4777-A1E4-BB8ACC53BD5B}" srcOrd="10" destOrd="0" presId="urn:microsoft.com/office/officeart/2005/8/layout/orgChart1"/>
    <dgm:cxn modelId="{95A4D6AE-CB08-422D-B4C8-CCEAF1BB8701}" type="presParOf" srcId="{7A337790-952E-4F7C-8AEB-549C1902FC80}" destId="{03EE963C-DC81-453A-81ED-8A689A7DD233}" srcOrd="11" destOrd="0" presId="urn:microsoft.com/office/officeart/2005/8/layout/orgChart1"/>
    <dgm:cxn modelId="{58FB8774-F7B2-4314-9400-912961C9A41D}" type="presParOf" srcId="{03EE963C-DC81-453A-81ED-8A689A7DD233}" destId="{E5DA88DC-81C6-4925-B833-D3AAB6B04C8B}" srcOrd="0" destOrd="0" presId="urn:microsoft.com/office/officeart/2005/8/layout/orgChart1"/>
    <dgm:cxn modelId="{627D98E6-39E6-4B02-ABE9-B9AD906BF1C1}" type="presParOf" srcId="{E5DA88DC-81C6-4925-B833-D3AAB6B04C8B}" destId="{E802C0A8-5256-4CC2-ABC9-F79449F6790D}" srcOrd="0" destOrd="0" presId="urn:microsoft.com/office/officeart/2005/8/layout/orgChart1"/>
    <dgm:cxn modelId="{44E1E597-D274-4E54-81CB-9EBA94459786}" type="presParOf" srcId="{E5DA88DC-81C6-4925-B833-D3AAB6B04C8B}" destId="{E0B1E7C8-A309-41BC-9093-E427AE134816}" srcOrd="1" destOrd="0" presId="urn:microsoft.com/office/officeart/2005/8/layout/orgChart1"/>
    <dgm:cxn modelId="{59C09201-3725-4FEC-9397-34270F7E5F4F}" type="presParOf" srcId="{03EE963C-DC81-453A-81ED-8A689A7DD233}" destId="{00E409F2-1264-4C13-8A87-00BF699F5CAB}" srcOrd="1" destOrd="0" presId="urn:microsoft.com/office/officeart/2005/8/layout/orgChart1"/>
    <dgm:cxn modelId="{D198E136-95B8-40C5-B08D-91C577721FCD}" type="presParOf" srcId="{03EE963C-DC81-453A-81ED-8A689A7DD233}" destId="{17E00351-4C50-4262-82E8-CFF49B482329}" srcOrd="2" destOrd="0" presId="urn:microsoft.com/office/officeart/2005/8/layout/orgChart1"/>
    <dgm:cxn modelId="{8977CC50-5847-4CEA-B629-06F8A6F13100}" type="presParOf" srcId="{E6C6A8EF-F95D-4EC5-B9A8-70BD8C9E018D}" destId="{31F70C5D-BD37-48CD-A023-9DE478CBE30C}" srcOrd="2" destOrd="0" presId="urn:microsoft.com/office/officeart/2005/8/layout/orgChart1"/>
    <dgm:cxn modelId="{B2893032-4F21-41A1-A157-1F7E47194E47}" type="presParOf" srcId="{5412775B-A6B9-45CE-90FC-B2E2FACBF878}" destId="{7589B3D4-363C-4B0A-8CB4-57C8B61B5607}" srcOrd="4" destOrd="0" presId="urn:microsoft.com/office/officeart/2005/8/layout/orgChart1"/>
    <dgm:cxn modelId="{65EF4137-3095-4F6C-9F8C-9E28889AD953}" type="presParOf" srcId="{5412775B-A6B9-45CE-90FC-B2E2FACBF878}" destId="{8618E4C3-4B62-4384-9C4C-36A68EA42416}" srcOrd="5" destOrd="0" presId="urn:microsoft.com/office/officeart/2005/8/layout/orgChart1"/>
    <dgm:cxn modelId="{4BC0541A-9DEA-4391-AB26-9138BE265641}" type="presParOf" srcId="{8618E4C3-4B62-4384-9C4C-36A68EA42416}" destId="{35DE4A89-068B-4448-AA61-2F27733ED545}" srcOrd="0" destOrd="0" presId="urn:microsoft.com/office/officeart/2005/8/layout/orgChart1"/>
    <dgm:cxn modelId="{C23BB413-7C9F-48AC-9EE9-2D1642E6BE4B}" type="presParOf" srcId="{35DE4A89-068B-4448-AA61-2F27733ED545}" destId="{9741AA01-92FE-440C-83CF-5CF09A5F46CB}" srcOrd="0" destOrd="0" presId="urn:microsoft.com/office/officeart/2005/8/layout/orgChart1"/>
    <dgm:cxn modelId="{ED3CB52F-A6D4-4FA5-BA8C-A7A7108310B4}" type="presParOf" srcId="{35DE4A89-068B-4448-AA61-2F27733ED545}" destId="{452198A6-086A-48F1-86D5-55CED5940E8C}" srcOrd="1" destOrd="0" presId="urn:microsoft.com/office/officeart/2005/8/layout/orgChart1"/>
    <dgm:cxn modelId="{0353B6FC-6AE3-4DE3-9B62-7A13FC01D681}" type="presParOf" srcId="{8618E4C3-4B62-4384-9C4C-36A68EA42416}" destId="{69779054-511F-4B75-B88D-DA2BCE7C8C85}" srcOrd="1" destOrd="0" presId="urn:microsoft.com/office/officeart/2005/8/layout/orgChart1"/>
    <dgm:cxn modelId="{85E2BD7D-44BE-449D-AC23-90F04D721C12}" type="presParOf" srcId="{69779054-511F-4B75-B88D-DA2BCE7C8C85}" destId="{845FD635-1230-4F11-B073-078CDAECC6FD}" srcOrd="0" destOrd="0" presId="urn:microsoft.com/office/officeart/2005/8/layout/orgChart1"/>
    <dgm:cxn modelId="{F576C80E-DDDD-416C-8C6C-A089AD0A6396}" type="presParOf" srcId="{69779054-511F-4B75-B88D-DA2BCE7C8C85}" destId="{FBA05FD3-8ACE-4EE4-8313-276DF2023F96}" srcOrd="1" destOrd="0" presId="urn:microsoft.com/office/officeart/2005/8/layout/orgChart1"/>
    <dgm:cxn modelId="{8011EC87-0747-460F-9407-2875106F0549}" type="presParOf" srcId="{FBA05FD3-8ACE-4EE4-8313-276DF2023F96}" destId="{DD65581D-2746-4DF2-9872-54FCDBAC7D95}" srcOrd="0" destOrd="0" presId="urn:microsoft.com/office/officeart/2005/8/layout/orgChart1"/>
    <dgm:cxn modelId="{274E1C2E-0EC7-4F57-A512-D22450148B3E}" type="presParOf" srcId="{DD65581D-2746-4DF2-9872-54FCDBAC7D95}" destId="{765EB993-4E7C-4ABB-9DDF-4585659A1EBA}" srcOrd="0" destOrd="0" presId="urn:microsoft.com/office/officeart/2005/8/layout/orgChart1"/>
    <dgm:cxn modelId="{4DCB052E-D889-4F05-917D-0AC143A25F4D}" type="presParOf" srcId="{DD65581D-2746-4DF2-9872-54FCDBAC7D95}" destId="{C50E8F62-12FF-4E6C-A95E-2F0B611EF636}" srcOrd="1" destOrd="0" presId="urn:microsoft.com/office/officeart/2005/8/layout/orgChart1"/>
    <dgm:cxn modelId="{50204BC6-3E6F-4C62-8203-D08B613054DB}" type="presParOf" srcId="{FBA05FD3-8ACE-4EE4-8313-276DF2023F96}" destId="{6C24A593-73A2-4E46-9A5A-1179B5F7FB87}" srcOrd="1" destOrd="0" presId="urn:microsoft.com/office/officeart/2005/8/layout/orgChart1"/>
    <dgm:cxn modelId="{0ED326B1-6FC8-4C27-A8A4-304B04256EFF}" type="presParOf" srcId="{FBA05FD3-8ACE-4EE4-8313-276DF2023F96}" destId="{79EB42F5-65D8-4FD2-BD11-C87D6DAF09DB}" srcOrd="2" destOrd="0" presId="urn:microsoft.com/office/officeart/2005/8/layout/orgChart1"/>
    <dgm:cxn modelId="{EB4C88E9-6F27-4A5F-B08D-606EE7CB3D67}" type="presParOf" srcId="{69779054-511F-4B75-B88D-DA2BCE7C8C85}" destId="{8736165C-9A06-4A4F-9260-B2558B565549}" srcOrd="2" destOrd="0" presId="urn:microsoft.com/office/officeart/2005/8/layout/orgChart1"/>
    <dgm:cxn modelId="{8A365FEA-3085-40D1-9238-C003A71523FA}" type="presParOf" srcId="{69779054-511F-4B75-B88D-DA2BCE7C8C85}" destId="{E8B7633E-28E9-4970-9E11-4F6BBF8E2D5D}" srcOrd="3" destOrd="0" presId="urn:microsoft.com/office/officeart/2005/8/layout/orgChart1"/>
    <dgm:cxn modelId="{9E9C3A04-08E3-42B6-AD1B-F5769CA07374}" type="presParOf" srcId="{E8B7633E-28E9-4970-9E11-4F6BBF8E2D5D}" destId="{56E5D93B-59A2-4541-8D9B-B8B41E684104}" srcOrd="0" destOrd="0" presId="urn:microsoft.com/office/officeart/2005/8/layout/orgChart1"/>
    <dgm:cxn modelId="{4FDC66AC-AE86-467F-9759-CF23F6820176}" type="presParOf" srcId="{56E5D93B-59A2-4541-8D9B-B8B41E684104}" destId="{0BAF4BCE-5428-4C32-A175-776E5B87E345}" srcOrd="0" destOrd="0" presId="urn:microsoft.com/office/officeart/2005/8/layout/orgChart1"/>
    <dgm:cxn modelId="{7EBC4117-51D6-4DC2-AA08-87EF93A64F74}" type="presParOf" srcId="{56E5D93B-59A2-4541-8D9B-B8B41E684104}" destId="{AAD6B8B4-BDB5-41EF-AE83-0D7478501AE6}" srcOrd="1" destOrd="0" presId="urn:microsoft.com/office/officeart/2005/8/layout/orgChart1"/>
    <dgm:cxn modelId="{9FA7E125-3A27-4AA0-816E-EE05BCA3C4E0}" type="presParOf" srcId="{E8B7633E-28E9-4970-9E11-4F6BBF8E2D5D}" destId="{72205651-37DB-4969-B708-5FDACC824CF0}" srcOrd="1" destOrd="0" presId="urn:microsoft.com/office/officeart/2005/8/layout/orgChart1"/>
    <dgm:cxn modelId="{EB9FD299-F21B-44E7-8A60-BDB94F513FE8}" type="presParOf" srcId="{E8B7633E-28E9-4970-9E11-4F6BBF8E2D5D}" destId="{0B93EA73-3AC7-4716-9502-27E73655E6FE}" srcOrd="2" destOrd="0" presId="urn:microsoft.com/office/officeart/2005/8/layout/orgChart1"/>
    <dgm:cxn modelId="{39EC2A06-7855-4EAC-9254-7687D1E4AF25}" type="presParOf" srcId="{69779054-511F-4B75-B88D-DA2BCE7C8C85}" destId="{CBB7CAD2-6818-4B4B-8FC5-A24B13396B76}" srcOrd="4" destOrd="0" presId="urn:microsoft.com/office/officeart/2005/8/layout/orgChart1"/>
    <dgm:cxn modelId="{1512A31A-D9E0-4383-BF87-5EAE1E29744C}" type="presParOf" srcId="{69779054-511F-4B75-B88D-DA2BCE7C8C85}" destId="{2BB414A4-DBBE-406C-BA52-1A6E71AC7B09}" srcOrd="5" destOrd="0" presId="urn:microsoft.com/office/officeart/2005/8/layout/orgChart1"/>
    <dgm:cxn modelId="{60018296-FDB3-421A-BFFF-E6971BE4F7F3}" type="presParOf" srcId="{2BB414A4-DBBE-406C-BA52-1A6E71AC7B09}" destId="{BAA747B6-C1DF-4B75-B913-C1012FF742CB}" srcOrd="0" destOrd="0" presId="urn:microsoft.com/office/officeart/2005/8/layout/orgChart1"/>
    <dgm:cxn modelId="{8AF75DFF-EEED-41A4-9E2E-878DAE809171}" type="presParOf" srcId="{BAA747B6-C1DF-4B75-B913-C1012FF742CB}" destId="{A927516D-9F1C-4843-9ED2-A079E96E7102}" srcOrd="0" destOrd="0" presId="urn:microsoft.com/office/officeart/2005/8/layout/orgChart1"/>
    <dgm:cxn modelId="{CCB0290D-97F4-45A3-8B6A-51E388B939E9}" type="presParOf" srcId="{BAA747B6-C1DF-4B75-B913-C1012FF742CB}" destId="{900FDD78-8F07-4F3C-953F-85D13F09CF2D}" srcOrd="1" destOrd="0" presId="urn:microsoft.com/office/officeart/2005/8/layout/orgChart1"/>
    <dgm:cxn modelId="{0D570658-3029-4E0E-B615-9D5F4A8FD982}" type="presParOf" srcId="{2BB414A4-DBBE-406C-BA52-1A6E71AC7B09}" destId="{3111E626-9BED-4E04-A2AC-7ECE9EAB9ADF}" srcOrd="1" destOrd="0" presId="urn:microsoft.com/office/officeart/2005/8/layout/orgChart1"/>
    <dgm:cxn modelId="{343B5BCD-8523-463B-A262-EF4C4721D1F9}" type="presParOf" srcId="{2BB414A4-DBBE-406C-BA52-1A6E71AC7B09}" destId="{A4A712A9-5C5C-440F-8C63-8BCA923B3136}" srcOrd="2" destOrd="0" presId="urn:microsoft.com/office/officeart/2005/8/layout/orgChart1"/>
    <dgm:cxn modelId="{F2306F92-4035-48BD-A21A-5C298AF69370}" type="presParOf" srcId="{69779054-511F-4B75-B88D-DA2BCE7C8C85}" destId="{3E218CAC-88E5-4E92-A994-98D7DB4587BA}" srcOrd="6" destOrd="0" presId="urn:microsoft.com/office/officeart/2005/8/layout/orgChart1"/>
    <dgm:cxn modelId="{8E0FCD2A-9C25-4279-BE60-3A65B52038BB}" type="presParOf" srcId="{69779054-511F-4B75-B88D-DA2BCE7C8C85}" destId="{CCDD136B-75FC-4166-B8ED-E9503509330B}" srcOrd="7" destOrd="0" presId="urn:microsoft.com/office/officeart/2005/8/layout/orgChart1"/>
    <dgm:cxn modelId="{3041F7C1-4225-4ADF-9B73-298899C11F17}" type="presParOf" srcId="{CCDD136B-75FC-4166-B8ED-E9503509330B}" destId="{3E79B4F1-9049-4DE8-8EBD-A093E1E4ACF7}" srcOrd="0" destOrd="0" presId="urn:microsoft.com/office/officeart/2005/8/layout/orgChart1"/>
    <dgm:cxn modelId="{9993EB61-8570-4678-944D-70616DBD5A67}" type="presParOf" srcId="{3E79B4F1-9049-4DE8-8EBD-A093E1E4ACF7}" destId="{C4332E58-8723-4AE4-B422-03C1624957F3}" srcOrd="0" destOrd="0" presId="urn:microsoft.com/office/officeart/2005/8/layout/orgChart1"/>
    <dgm:cxn modelId="{42E24DD5-2BE4-4254-B992-9F7E3AEA850E}" type="presParOf" srcId="{3E79B4F1-9049-4DE8-8EBD-A093E1E4ACF7}" destId="{9B3DFEDA-0DB0-4F63-982C-2D19798ED916}" srcOrd="1" destOrd="0" presId="urn:microsoft.com/office/officeart/2005/8/layout/orgChart1"/>
    <dgm:cxn modelId="{C9EC73AB-9D1E-4F88-B3D8-0B1B77073EB5}" type="presParOf" srcId="{CCDD136B-75FC-4166-B8ED-E9503509330B}" destId="{FD85BDCD-112D-4573-89E8-E14E749A518D}" srcOrd="1" destOrd="0" presId="urn:microsoft.com/office/officeart/2005/8/layout/orgChart1"/>
    <dgm:cxn modelId="{3AEB4981-05FA-490C-99E6-9D99E8045C47}" type="presParOf" srcId="{CCDD136B-75FC-4166-B8ED-E9503509330B}" destId="{9B7D12BD-3159-4935-A789-572053EE3959}" srcOrd="2" destOrd="0" presId="urn:microsoft.com/office/officeart/2005/8/layout/orgChart1"/>
    <dgm:cxn modelId="{202FFBA4-3D2E-4B10-992A-A23035A5E533}" type="presParOf" srcId="{69779054-511F-4B75-B88D-DA2BCE7C8C85}" destId="{9B4F9DF8-3495-41AE-9586-A1C1F74FAF8D}" srcOrd="8" destOrd="0" presId="urn:microsoft.com/office/officeart/2005/8/layout/orgChart1"/>
    <dgm:cxn modelId="{45B4A0AA-6F84-432B-A172-2128A1CB45E7}" type="presParOf" srcId="{69779054-511F-4B75-B88D-DA2BCE7C8C85}" destId="{6E031CC2-CBA3-46FB-B5C6-8D0D5889A4AD}" srcOrd="9" destOrd="0" presId="urn:microsoft.com/office/officeart/2005/8/layout/orgChart1"/>
    <dgm:cxn modelId="{2B1E32D4-2551-476F-9D6E-34080D188C14}" type="presParOf" srcId="{6E031CC2-CBA3-46FB-B5C6-8D0D5889A4AD}" destId="{F9C7FF92-8A23-4B11-8D9E-4BE82FB43A80}" srcOrd="0" destOrd="0" presId="urn:microsoft.com/office/officeart/2005/8/layout/orgChart1"/>
    <dgm:cxn modelId="{1A19FE6C-0534-42C9-A3B6-2F38FB168173}" type="presParOf" srcId="{F9C7FF92-8A23-4B11-8D9E-4BE82FB43A80}" destId="{86D6C594-4E34-44E8-8CC5-00388D03FB1D}" srcOrd="0" destOrd="0" presId="urn:microsoft.com/office/officeart/2005/8/layout/orgChart1"/>
    <dgm:cxn modelId="{E06DFF4C-EC7E-44A7-B12E-68E9E1AE6349}" type="presParOf" srcId="{F9C7FF92-8A23-4B11-8D9E-4BE82FB43A80}" destId="{123F9021-1160-4E5D-9032-BBC8D047D3F3}" srcOrd="1" destOrd="0" presId="urn:microsoft.com/office/officeart/2005/8/layout/orgChart1"/>
    <dgm:cxn modelId="{83FC8596-20DF-443B-B679-50AF7FE0D1D5}" type="presParOf" srcId="{6E031CC2-CBA3-46FB-B5C6-8D0D5889A4AD}" destId="{29138691-CF57-4611-81D0-7E593988C6C5}" srcOrd="1" destOrd="0" presId="urn:microsoft.com/office/officeart/2005/8/layout/orgChart1"/>
    <dgm:cxn modelId="{74611B0A-141F-452B-953B-6E663DD0A3B6}" type="presParOf" srcId="{6E031CC2-CBA3-46FB-B5C6-8D0D5889A4AD}" destId="{98D95FCE-C6FA-4E5B-A843-BE37F3C3A4CE}" srcOrd="2" destOrd="0" presId="urn:microsoft.com/office/officeart/2005/8/layout/orgChart1"/>
    <dgm:cxn modelId="{0249FD72-1A7B-4C8C-904F-4F9AB1462126}" type="presParOf" srcId="{69779054-511F-4B75-B88D-DA2BCE7C8C85}" destId="{8CBBA7E3-2BFF-4837-B524-CE67D9767A0D}" srcOrd="10" destOrd="0" presId="urn:microsoft.com/office/officeart/2005/8/layout/orgChart1"/>
    <dgm:cxn modelId="{DF361DCC-4625-4397-8FC8-339D4769F943}" type="presParOf" srcId="{69779054-511F-4B75-B88D-DA2BCE7C8C85}" destId="{3792D804-5F68-43F2-AD6F-D5D30BFC1F39}" srcOrd="11" destOrd="0" presId="urn:microsoft.com/office/officeart/2005/8/layout/orgChart1"/>
    <dgm:cxn modelId="{689F3791-B041-455E-A79B-54645D6E5AA3}" type="presParOf" srcId="{3792D804-5F68-43F2-AD6F-D5D30BFC1F39}" destId="{4C4FFC90-2452-4DA0-9E93-F520AED7232B}" srcOrd="0" destOrd="0" presId="urn:microsoft.com/office/officeart/2005/8/layout/orgChart1"/>
    <dgm:cxn modelId="{BD86203F-3520-42DC-A9EB-603276EDBEC2}" type="presParOf" srcId="{4C4FFC90-2452-4DA0-9E93-F520AED7232B}" destId="{D974E2C7-15F7-485F-A607-0FB9BC956EE5}" srcOrd="0" destOrd="0" presId="urn:microsoft.com/office/officeart/2005/8/layout/orgChart1"/>
    <dgm:cxn modelId="{850EE50E-5896-48CC-884D-532C2333A13D}" type="presParOf" srcId="{4C4FFC90-2452-4DA0-9E93-F520AED7232B}" destId="{DC7C54F0-361F-48C0-B04E-28C1ED0A889C}" srcOrd="1" destOrd="0" presId="urn:microsoft.com/office/officeart/2005/8/layout/orgChart1"/>
    <dgm:cxn modelId="{D637FC67-9CAC-41C0-B37E-86A5F33ABEC2}" type="presParOf" srcId="{3792D804-5F68-43F2-AD6F-D5D30BFC1F39}" destId="{811DF58E-89F2-4861-A915-87D0BB184248}" srcOrd="1" destOrd="0" presId="urn:microsoft.com/office/officeart/2005/8/layout/orgChart1"/>
    <dgm:cxn modelId="{2E1180D0-8057-4C4F-83F2-E90B62A34760}" type="presParOf" srcId="{3792D804-5F68-43F2-AD6F-D5D30BFC1F39}" destId="{8F92B3EF-13A7-438B-9563-57CFD8B025D6}" srcOrd="2" destOrd="0" presId="urn:microsoft.com/office/officeart/2005/8/layout/orgChart1"/>
    <dgm:cxn modelId="{923A9C2E-B7C9-479F-BD98-85E89E55ECD0}" type="presParOf" srcId="{69779054-511F-4B75-B88D-DA2BCE7C8C85}" destId="{C1DFC375-9CDD-48FB-9522-D50D9C27FBD7}" srcOrd="12" destOrd="0" presId="urn:microsoft.com/office/officeart/2005/8/layout/orgChart1"/>
    <dgm:cxn modelId="{97928B53-DDB5-451F-84E8-7FCEF63F7542}" type="presParOf" srcId="{69779054-511F-4B75-B88D-DA2BCE7C8C85}" destId="{59A39757-EFAC-4580-9608-4EC240DAFAAA}" srcOrd="13" destOrd="0" presId="urn:microsoft.com/office/officeart/2005/8/layout/orgChart1"/>
    <dgm:cxn modelId="{F5A390BF-6253-49E5-A773-DDD0C8B5D6D8}" type="presParOf" srcId="{59A39757-EFAC-4580-9608-4EC240DAFAAA}" destId="{0CC4CB03-0254-4543-9754-18925A4E89B5}" srcOrd="0" destOrd="0" presId="urn:microsoft.com/office/officeart/2005/8/layout/orgChart1"/>
    <dgm:cxn modelId="{316326EF-BB0E-49A5-B925-2B52EFDA2088}" type="presParOf" srcId="{0CC4CB03-0254-4543-9754-18925A4E89B5}" destId="{68A87395-9709-4C26-8962-8D5D1C1D167A}" srcOrd="0" destOrd="0" presId="urn:microsoft.com/office/officeart/2005/8/layout/orgChart1"/>
    <dgm:cxn modelId="{634A4D67-536A-4FCE-AE3E-72B9C9C8B268}" type="presParOf" srcId="{0CC4CB03-0254-4543-9754-18925A4E89B5}" destId="{4C677B4E-B1A7-4E18-A7B1-3005A642E8B4}" srcOrd="1" destOrd="0" presId="urn:microsoft.com/office/officeart/2005/8/layout/orgChart1"/>
    <dgm:cxn modelId="{CF684A07-87A1-4224-9C2F-3BBBED8BECB9}" type="presParOf" srcId="{59A39757-EFAC-4580-9608-4EC240DAFAAA}" destId="{9C26378A-AC40-44E2-BA43-D9D1E5FB4919}" srcOrd="1" destOrd="0" presId="urn:microsoft.com/office/officeart/2005/8/layout/orgChart1"/>
    <dgm:cxn modelId="{FB868C97-ED9A-4A7E-AE4B-7C0DEA0F25C6}" type="presParOf" srcId="{59A39757-EFAC-4580-9608-4EC240DAFAAA}" destId="{13CA7D73-4C4A-47BB-84A6-2233245B4B8E}" srcOrd="2" destOrd="0" presId="urn:microsoft.com/office/officeart/2005/8/layout/orgChart1"/>
    <dgm:cxn modelId="{2C3237C6-B611-4516-BC3B-40628B79AEDF}" type="presParOf" srcId="{69779054-511F-4B75-B88D-DA2BCE7C8C85}" destId="{83BDAEA2-ACFE-4731-8DF5-87AC297A5C30}" srcOrd="14" destOrd="0" presId="urn:microsoft.com/office/officeart/2005/8/layout/orgChart1"/>
    <dgm:cxn modelId="{30FAE35D-84C2-452E-AA4A-0F88D6EF3975}" type="presParOf" srcId="{69779054-511F-4B75-B88D-DA2BCE7C8C85}" destId="{39B7D551-0EE2-4420-90C0-1B462B1B949D}" srcOrd="15" destOrd="0" presId="urn:microsoft.com/office/officeart/2005/8/layout/orgChart1"/>
    <dgm:cxn modelId="{86775BB8-464E-4BEC-94C8-18C1C3B2D14E}" type="presParOf" srcId="{39B7D551-0EE2-4420-90C0-1B462B1B949D}" destId="{61E80858-6098-4240-ABC8-4C6FCC9FB104}" srcOrd="0" destOrd="0" presId="urn:microsoft.com/office/officeart/2005/8/layout/orgChart1"/>
    <dgm:cxn modelId="{6D59744A-32BF-429A-9EB6-19044F20DE59}" type="presParOf" srcId="{61E80858-6098-4240-ABC8-4C6FCC9FB104}" destId="{5B657A86-AB12-4836-B99D-FB5E89834C59}" srcOrd="0" destOrd="0" presId="urn:microsoft.com/office/officeart/2005/8/layout/orgChart1"/>
    <dgm:cxn modelId="{005F4F9F-BCA5-4E85-888B-C807D7CD5FD1}" type="presParOf" srcId="{61E80858-6098-4240-ABC8-4C6FCC9FB104}" destId="{195643EF-9CE6-4285-800E-C08905758C2B}" srcOrd="1" destOrd="0" presId="urn:microsoft.com/office/officeart/2005/8/layout/orgChart1"/>
    <dgm:cxn modelId="{77805F4F-FB31-49C6-B28D-3710E266D684}" type="presParOf" srcId="{39B7D551-0EE2-4420-90C0-1B462B1B949D}" destId="{CDF9D0A9-4F52-40BF-93BE-2453F2FA4072}" srcOrd="1" destOrd="0" presId="urn:microsoft.com/office/officeart/2005/8/layout/orgChart1"/>
    <dgm:cxn modelId="{B419EE91-EEA9-4A9B-8F56-10B77FFCFBC1}" type="presParOf" srcId="{39B7D551-0EE2-4420-90C0-1B462B1B949D}" destId="{4173AE53-6064-41A9-B76E-4EC89658EF4A}" srcOrd="2" destOrd="0" presId="urn:microsoft.com/office/officeart/2005/8/layout/orgChart1"/>
    <dgm:cxn modelId="{F3D807E2-F132-4E03-AC9E-D0042E7DE0B4}" type="presParOf" srcId="{69779054-511F-4B75-B88D-DA2BCE7C8C85}" destId="{E13098E0-EF11-455C-8D20-2B88403C4365}" srcOrd="16" destOrd="0" presId="urn:microsoft.com/office/officeart/2005/8/layout/orgChart1"/>
    <dgm:cxn modelId="{8EF4938F-E5C4-4256-92F3-077B708B42E7}" type="presParOf" srcId="{69779054-511F-4B75-B88D-DA2BCE7C8C85}" destId="{F5CC0146-9739-445A-8F6D-0D5F0FEEF7D5}" srcOrd="17" destOrd="0" presId="urn:microsoft.com/office/officeart/2005/8/layout/orgChart1"/>
    <dgm:cxn modelId="{D9430889-B083-46B3-A1B2-1EF3ED11C8EE}" type="presParOf" srcId="{F5CC0146-9739-445A-8F6D-0D5F0FEEF7D5}" destId="{E258142F-E5DF-4DD2-88AB-F57107DD2149}" srcOrd="0" destOrd="0" presId="urn:microsoft.com/office/officeart/2005/8/layout/orgChart1"/>
    <dgm:cxn modelId="{ABA39976-052A-4253-857E-14CD59F52520}" type="presParOf" srcId="{E258142F-E5DF-4DD2-88AB-F57107DD2149}" destId="{974EDFF4-B82D-4D68-9FCA-ED04B8F3AA4F}" srcOrd="0" destOrd="0" presId="urn:microsoft.com/office/officeart/2005/8/layout/orgChart1"/>
    <dgm:cxn modelId="{FB92889B-CB67-4E00-A951-08B6EF66A524}" type="presParOf" srcId="{E258142F-E5DF-4DD2-88AB-F57107DD2149}" destId="{58472B29-B4BB-4A64-A1D5-579A71DC3C7C}" srcOrd="1" destOrd="0" presId="urn:microsoft.com/office/officeart/2005/8/layout/orgChart1"/>
    <dgm:cxn modelId="{59BFB3AD-8664-41EF-8960-E2CAB5888581}" type="presParOf" srcId="{F5CC0146-9739-445A-8F6D-0D5F0FEEF7D5}" destId="{B6A741F8-C9B7-4B16-B24B-12CC3F1858F9}" srcOrd="1" destOrd="0" presId="urn:microsoft.com/office/officeart/2005/8/layout/orgChart1"/>
    <dgm:cxn modelId="{25C83E61-F35F-442A-9362-E9FE1E499170}" type="presParOf" srcId="{F5CC0146-9739-445A-8F6D-0D5F0FEEF7D5}" destId="{5D961CE0-F950-4DBF-BB92-CB34BF077060}" srcOrd="2" destOrd="0" presId="urn:microsoft.com/office/officeart/2005/8/layout/orgChart1"/>
    <dgm:cxn modelId="{84B8D8C2-6F2C-47CB-A4DB-1A4078DEE16C}" type="presParOf" srcId="{69779054-511F-4B75-B88D-DA2BCE7C8C85}" destId="{3E6FD9F9-07CB-4971-97D3-29B80778126E}" srcOrd="18" destOrd="0" presId="urn:microsoft.com/office/officeart/2005/8/layout/orgChart1"/>
    <dgm:cxn modelId="{FCB71EB5-7C0D-4E41-B0F4-36C9081D45B4}" type="presParOf" srcId="{69779054-511F-4B75-B88D-DA2BCE7C8C85}" destId="{8E520DBC-5A7D-4BF2-B569-9331F81E00B2}" srcOrd="19" destOrd="0" presId="urn:microsoft.com/office/officeart/2005/8/layout/orgChart1"/>
    <dgm:cxn modelId="{10A69A79-9228-40B7-AECB-37459F78B845}" type="presParOf" srcId="{8E520DBC-5A7D-4BF2-B569-9331F81E00B2}" destId="{438DCBD2-CE18-41DC-938C-596A229862D2}" srcOrd="0" destOrd="0" presId="urn:microsoft.com/office/officeart/2005/8/layout/orgChart1"/>
    <dgm:cxn modelId="{C795B3E1-F153-4BDB-8595-9ABF252503E0}" type="presParOf" srcId="{438DCBD2-CE18-41DC-938C-596A229862D2}" destId="{30B2A902-D470-4CCA-BB32-57C0E8969551}" srcOrd="0" destOrd="0" presId="urn:microsoft.com/office/officeart/2005/8/layout/orgChart1"/>
    <dgm:cxn modelId="{D231915E-3BCF-4F1F-A2A5-3F2A30CE8628}" type="presParOf" srcId="{438DCBD2-CE18-41DC-938C-596A229862D2}" destId="{71124DC1-5D17-41C6-90FE-CC42AEFA5789}" srcOrd="1" destOrd="0" presId="urn:microsoft.com/office/officeart/2005/8/layout/orgChart1"/>
    <dgm:cxn modelId="{73469280-DB2F-4F65-967E-500191013444}" type="presParOf" srcId="{8E520DBC-5A7D-4BF2-B569-9331F81E00B2}" destId="{BD1D9655-2088-4F51-9C1B-A55D72955569}" srcOrd="1" destOrd="0" presId="urn:microsoft.com/office/officeart/2005/8/layout/orgChart1"/>
    <dgm:cxn modelId="{BFBE1F65-8D2B-4324-BF13-4AEC208B2124}" type="presParOf" srcId="{8E520DBC-5A7D-4BF2-B569-9331F81E00B2}" destId="{80062783-B6F0-4E46-83E0-838EF6775089}" srcOrd="2" destOrd="0" presId="urn:microsoft.com/office/officeart/2005/8/layout/orgChart1"/>
    <dgm:cxn modelId="{D1EFBF71-12F5-4460-9001-FC55C699970C}" type="presParOf" srcId="{69779054-511F-4B75-B88D-DA2BCE7C8C85}" destId="{4280E8EA-083D-4CF8-AA72-695B868AD281}" srcOrd="20" destOrd="0" presId="urn:microsoft.com/office/officeart/2005/8/layout/orgChart1"/>
    <dgm:cxn modelId="{2DBEC260-DA9E-4EA7-AD99-FAE1F1C2F377}" type="presParOf" srcId="{69779054-511F-4B75-B88D-DA2BCE7C8C85}" destId="{1787FFA1-5940-4212-8B95-B08F6C629DF6}" srcOrd="21" destOrd="0" presId="urn:microsoft.com/office/officeart/2005/8/layout/orgChart1"/>
    <dgm:cxn modelId="{DDCA2656-F732-4C41-974A-8F46C128E282}" type="presParOf" srcId="{1787FFA1-5940-4212-8B95-B08F6C629DF6}" destId="{CF4E84EB-5DBA-47F0-A0F1-7595556BCBD4}" srcOrd="0" destOrd="0" presId="urn:microsoft.com/office/officeart/2005/8/layout/orgChart1"/>
    <dgm:cxn modelId="{AA80F940-0785-45A3-9C36-38B2DBEC036B}" type="presParOf" srcId="{CF4E84EB-5DBA-47F0-A0F1-7595556BCBD4}" destId="{85D71624-80E5-4449-A92A-9BC60718C0B3}" srcOrd="0" destOrd="0" presId="urn:microsoft.com/office/officeart/2005/8/layout/orgChart1"/>
    <dgm:cxn modelId="{F16E73BF-AB79-4F99-85EC-27EE1577AADF}" type="presParOf" srcId="{CF4E84EB-5DBA-47F0-A0F1-7595556BCBD4}" destId="{0808004F-C803-4860-A7F2-5A601069DB26}" srcOrd="1" destOrd="0" presId="urn:microsoft.com/office/officeart/2005/8/layout/orgChart1"/>
    <dgm:cxn modelId="{DEF51BFC-26AF-4515-A125-F16C3A43B743}" type="presParOf" srcId="{1787FFA1-5940-4212-8B95-B08F6C629DF6}" destId="{FE8DE87B-CF6E-42C4-B365-F23704AF5661}" srcOrd="1" destOrd="0" presId="urn:microsoft.com/office/officeart/2005/8/layout/orgChart1"/>
    <dgm:cxn modelId="{4015E67D-81AF-4BD2-B595-482B34E8A705}" type="presParOf" srcId="{1787FFA1-5940-4212-8B95-B08F6C629DF6}" destId="{25774B25-E965-444B-8F50-CC4EFCE4235A}" srcOrd="2" destOrd="0" presId="urn:microsoft.com/office/officeart/2005/8/layout/orgChart1"/>
    <dgm:cxn modelId="{664C5AFD-EC21-4A57-BB01-7B370F4BAC49}" type="presParOf" srcId="{8618E4C3-4B62-4384-9C4C-36A68EA42416}" destId="{BC1D3F2F-04C7-4B1D-B5A0-A9638C3C826A}" srcOrd="2" destOrd="0" presId="urn:microsoft.com/office/officeart/2005/8/layout/orgChart1"/>
    <dgm:cxn modelId="{84DFF923-FF7D-4D19-9595-470929A57D35}" type="presParOf" srcId="{5412775B-A6B9-45CE-90FC-B2E2FACBF878}" destId="{C1EC3850-F94B-4A11-AC0B-C1E08E6048D2}" srcOrd="6" destOrd="0" presId="urn:microsoft.com/office/officeart/2005/8/layout/orgChart1"/>
    <dgm:cxn modelId="{793E41E2-B60B-4DA8-B386-DB6AD3AD1781}" type="presParOf" srcId="{5412775B-A6B9-45CE-90FC-B2E2FACBF878}" destId="{5C3B5828-21F6-498E-AC2E-B1A30ABCDB1F}" srcOrd="7" destOrd="0" presId="urn:microsoft.com/office/officeart/2005/8/layout/orgChart1"/>
    <dgm:cxn modelId="{80C9E9F3-29F7-4483-BF29-26339B15E6A0}" type="presParOf" srcId="{5C3B5828-21F6-498E-AC2E-B1A30ABCDB1F}" destId="{17CDFABE-D0F4-4CC7-BA99-02703B95A75A}" srcOrd="0" destOrd="0" presId="urn:microsoft.com/office/officeart/2005/8/layout/orgChart1"/>
    <dgm:cxn modelId="{A74174DB-8B06-4027-9F89-04D7E88657C5}" type="presParOf" srcId="{17CDFABE-D0F4-4CC7-BA99-02703B95A75A}" destId="{A843FDBA-76FE-4A39-B70B-2F524D23A446}" srcOrd="0" destOrd="0" presId="urn:microsoft.com/office/officeart/2005/8/layout/orgChart1"/>
    <dgm:cxn modelId="{B84352CA-106F-4351-B065-F70E3A1C5574}" type="presParOf" srcId="{17CDFABE-D0F4-4CC7-BA99-02703B95A75A}" destId="{0801965C-9821-42BF-A581-BD6872758CD2}" srcOrd="1" destOrd="0" presId="urn:microsoft.com/office/officeart/2005/8/layout/orgChart1"/>
    <dgm:cxn modelId="{88845B12-AEFD-4652-BD1D-A3C5C73D2275}" type="presParOf" srcId="{5C3B5828-21F6-498E-AC2E-B1A30ABCDB1F}" destId="{AD1F4200-6A96-47A0-9AE6-6AF821F4D5AC}" srcOrd="1" destOrd="0" presId="urn:microsoft.com/office/officeart/2005/8/layout/orgChart1"/>
    <dgm:cxn modelId="{5E3F51FD-792C-428C-8A88-B8022CDF1A05}" type="presParOf" srcId="{AD1F4200-6A96-47A0-9AE6-6AF821F4D5AC}" destId="{721B0027-4DD5-4B68-A879-3FB59A087841}" srcOrd="0" destOrd="0" presId="urn:microsoft.com/office/officeart/2005/8/layout/orgChart1"/>
    <dgm:cxn modelId="{59887A43-7EC0-4171-B4B5-BD3B697D1091}" type="presParOf" srcId="{AD1F4200-6A96-47A0-9AE6-6AF821F4D5AC}" destId="{A3933E05-E608-433A-A9D5-257229AC8BCD}" srcOrd="1" destOrd="0" presId="urn:microsoft.com/office/officeart/2005/8/layout/orgChart1"/>
    <dgm:cxn modelId="{EBF01921-476F-4375-BF2E-C3A9D53F9315}" type="presParOf" srcId="{A3933E05-E608-433A-A9D5-257229AC8BCD}" destId="{F803E7F1-BB92-4455-A1D8-5074157FF06C}" srcOrd="0" destOrd="0" presId="urn:microsoft.com/office/officeart/2005/8/layout/orgChart1"/>
    <dgm:cxn modelId="{16CCCB7E-38E3-424C-878D-E6D91E2A4C32}" type="presParOf" srcId="{F803E7F1-BB92-4455-A1D8-5074157FF06C}" destId="{7754A00E-562C-43D2-924D-3E9E46EC0F09}" srcOrd="0" destOrd="0" presId="urn:microsoft.com/office/officeart/2005/8/layout/orgChart1"/>
    <dgm:cxn modelId="{077F4989-411E-4611-B303-4313BC12D2B2}" type="presParOf" srcId="{F803E7F1-BB92-4455-A1D8-5074157FF06C}" destId="{647391CE-73FA-4300-A565-53E93AC3C6AB}" srcOrd="1" destOrd="0" presId="urn:microsoft.com/office/officeart/2005/8/layout/orgChart1"/>
    <dgm:cxn modelId="{1E3C5959-308C-4986-8F26-C51A9322B6FC}" type="presParOf" srcId="{A3933E05-E608-433A-A9D5-257229AC8BCD}" destId="{6BFA14C1-DEDA-495E-9D71-FED5D03AE027}" srcOrd="1" destOrd="0" presId="urn:microsoft.com/office/officeart/2005/8/layout/orgChart1"/>
    <dgm:cxn modelId="{12A8F35D-BB4F-4588-B432-67FD6E037E91}" type="presParOf" srcId="{A3933E05-E608-433A-A9D5-257229AC8BCD}" destId="{B43A156D-0C45-49A6-87B6-75C0A9229460}" srcOrd="2" destOrd="0" presId="urn:microsoft.com/office/officeart/2005/8/layout/orgChart1"/>
    <dgm:cxn modelId="{CABC1ABE-7CE1-4606-A95D-B2052C4CE333}" type="presParOf" srcId="{AD1F4200-6A96-47A0-9AE6-6AF821F4D5AC}" destId="{CED30051-B2AB-4DB7-BBD2-8C7DC8C0992E}" srcOrd="2" destOrd="0" presId="urn:microsoft.com/office/officeart/2005/8/layout/orgChart1"/>
    <dgm:cxn modelId="{810D1BAF-6F82-4F9E-9C71-F9EDA390D00B}" type="presParOf" srcId="{AD1F4200-6A96-47A0-9AE6-6AF821F4D5AC}" destId="{F69B0733-9AC6-422D-B7A4-37CF5E58EBE3}" srcOrd="3" destOrd="0" presId="urn:microsoft.com/office/officeart/2005/8/layout/orgChart1"/>
    <dgm:cxn modelId="{E7AC10CE-F03B-4F67-93D5-5C384154F7BB}" type="presParOf" srcId="{F69B0733-9AC6-422D-B7A4-37CF5E58EBE3}" destId="{5723B22C-167E-4705-AC14-47C36908E14F}" srcOrd="0" destOrd="0" presId="urn:microsoft.com/office/officeart/2005/8/layout/orgChart1"/>
    <dgm:cxn modelId="{03480745-D42F-48F2-8AD2-F2600374F575}" type="presParOf" srcId="{5723B22C-167E-4705-AC14-47C36908E14F}" destId="{B739800C-8CAA-47C5-855A-3C83703FA97B}" srcOrd="0" destOrd="0" presId="urn:microsoft.com/office/officeart/2005/8/layout/orgChart1"/>
    <dgm:cxn modelId="{2FCC3B11-AD2A-44FE-9DAE-AF24149C9394}" type="presParOf" srcId="{5723B22C-167E-4705-AC14-47C36908E14F}" destId="{D094F8D1-1AD8-498E-B82D-7C17C3345E95}" srcOrd="1" destOrd="0" presId="urn:microsoft.com/office/officeart/2005/8/layout/orgChart1"/>
    <dgm:cxn modelId="{6F0D4004-ED2D-4CF7-9A99-8AE120E3FD02}" type="presParOf" srcId="{F69B0733-9AC6-422D-B7A4-37CF5E58EBE3}" destId="{AD5F0CD8-55EC-4EA7-912B-72ABA19CAA74}" srcOrd="1" destOrd="0" presId="urn:microsoft.com/office/officeart/2005/8/layout/orgChart1"/>
    <dgm:cxn modelId="{63EF0C12-A7E8-442B-A85A-33FADF251B18}" type="presParOf" srcId="{F69B0733-9AC6-422D-B7A4-37CF5E58EBE3}" destId="{1094114F-202E-4A4C-A6CD-90ABBD80AA8A}" srcOrd="2" destOrd="0" presId="urn:microsoft.com/office/officeart/2005/8/layout/orgChart1"/>
    <dgm:cxn modelId="{EF1A2076-38D9-41E2-9C7C-725A48D6A430}" type="presParOf" srcId="{AD1F4200-6A96-47A0-9AE6-6AF821F4D5AC}" destId="{2C0EC0BF-E3B1-4E5C-A702-4784F0CE2293}" srcOrd="4" destOrd="0" presId="urn:microsoft.com/office/officeart/2005/8/layout/orgChart1"/>
    <dgm:cxn modelId="{1DA40826-0643-4B64-B934-E6C798BDE606}" type="presParOf" srcId="{AD1F4200-6A96-47A0-9AE6-6AF821F4D5AC}" destId="{752AE218-986B-4837-AC19-9009D4BC36FE}" srcOrd="5" destOrd="0" presId="urn:microsoft.com/office/officeart/2005/8/layout/orgChart1"/>
    <dgm:cxn modelId="{2CF22CFC-51C3-49A5-8496-04384F26643A}" type="presParOf" srcId="{752AE218-986B-4837-AC19-9009D4BC36FE}" destId="{D35A2EF3-6178-417C-A553-88E02540DAC5}" srcOrd="0" destOrd="0" presId="urn:microsoft.com/office/officeart/2005/8/layout/orgChart1"/>
    <dgm:cxn modelId="{016C79CA-29EE-4910-9019-A34D2AAEC8B3}" type="presParOf" srcId="{D35A2EF3-6178-417C-A553-88E02540DAC5}" destId="{B51E2DE8-8780-4F9D-B130-824DBE530DCB}" srcOrd="0" destOrd="0" presId="urn:microsoft.com/office/officeart/2005/8/layout/orgChart1"/>
    <dgm:cxn modelId="{DF71E244-EEAA-4CAF-8DCE-A6091FE39000}" type="presParOf" srcId="{D35A2EF3-6178-417C-A553-88E02540DAC5}" destId="{47E9BDD4-D24F-497D-A3EA-8ECC6D80C467}" srcOrd="1" destOrd="0" presId="urn:microsoft.com/office/officeart/2005/8/layout/orgChart1"/>
    <dgm:cxn modelId="{4FB3453C-C642-4A11-A94F-A79EAF5F6A57}" type="presParOf" srcId="{752AE218-986B-4837-AC19-9009D4BC36FE}" destId="{ACF2B8F6-43EE-4FCA-8E9C-7B6AF242F32D}" srcOrd="1" destOrd="0" presId="urn:microsoft.com/office/officeart/2005/8/layout/orgChart1"/>
    <dgm:cxn modelId="{B88068EB-BC42-442F-BE80-472C39E268C1}" type="presParOf" srcId="{752AE218-986B-4837-AC19-9009D4BC36FE}" destId="{E891064B-34E1-4CFA-B475-50FAC0F6EBF8}" srcOrd="2" destOrd="0" presId="urn:microsoft.com/office/officeart/2005/8/layout/orgChart1"/>
    <dgm:cxn modelId="{32DF101E-3A52-4F7E-B85F-7DC891B48649}" type="presParOf" srcId="{AD1F4200-6A96-47A0-9AE6-6AF821F4D5AC}" destId="{47F2E362-E028-405F-B123-C4D2668E6DD5}" srcOrd="6" destOrd="0" presId="urn:microsoft.com/office/officeart/2005/8/layout/orgChart1"/>
    <dgm:cxn modelId="{513FEF41-9CF3-470A-9F89-AE038A88300D}" type="presParOf" srcId="{AD1F4200-6A96-47A0-9AE6-6AF821F4D5AC}" destId="{946573A3-D727-440E-B873-D4C00F6C306A}" srcOrd="7" destOrd="0" presId="urn:microsoft.com/office/officeart/2005/8/layout/orgChart1"/>
    <dgm:cxn modelId="{F355016C-58E9-4612-AC8D-A3635852B880}" type="presParOf" srcId="{946573A3-D727-440E-B873-D4C00F6C306A}" destId="{C61BB775-EDCB-4776-A895-9AFF75F463B7}" srcOrd="0" destOrd="0" presId="urn:microsoft.com/office/officeart/2005/8/layout/orgChart1"/>
    <dgm:cxn modelId="{6BEE160E-219B-45AC-85DF-A2162324DCBC}" type="presParOf" srcId="{C61BB775-EDCB-4776-A895-9AFF75F463B7}" destId="{1A316E19-9C0C-45B5-A26D-D75BEBF3E8C7}" srcOrd="0" destOrd="0" presId="urn:microsoft.com/office/officeart/2005/8/layout/orgChart1"/>
    <dgm:cxn modelId="{19B2EC62-181C-4C74-848B-CB1BBFB6E412}" type="presParOf" srcId="{C61BB775-EDCB-4776-A895-9AFF75F463B7}" destId="{3D7A61F9-063C-4870-AFE1-A83DE1F5733A}" srcOrd="1" destOrd="0" presId="urn:microsoft.com/office/officeart/2005/8/layout/orgChart1"/>
    <dgm:cxn modelId="{170DEFE8-EC95-4704-BF8F-8D3FF958306F}" type="presParOf" srcId="{946573A3-D727-440E-B873-D4C00F6C306A}" destId="{3D378A10-2BBB-453A-9895-0E1438816744}" srcOrd="1" destOrd="0" presId="urn:microsoft.com/office/officeart/2005/8/layout/orgChart1"/>
    <dgm:cxn modelId="{335F4640-7D0F-4144-823E-D5749911C09B}" type="presParOf" srcId="{946573A3-D727-440E-B873-D4C00F6C306A}" destId="{1A18EEAC-BF1A-4A6F-9ACC-F757377B4DC5}" srcOrd="2" destOrd="0" presId="urn:microsoft.com/office/officeart/2005/8/layout/orgChart1"/>
    <dgm:cxn modelId="{9D818F2E-F268-4DD0-9018-B3AC1F1D94ED}" type="presParOf" srcId="{AD1F4200-6A96-47A0-9AE6-6AF821F4D5AC}" destId="{AFD9640D-77CA-4DC2-A632-AFD257E4E542}" srcOrd="8" destOrd="0" presId="urn:microsoft.com/office/officeart/2005/8/layout/orgChart1"/>
    <dgm:cxn modelId="{CECDB8B3-CFFC-4D17-A23F-CCB330EA7A4A}" type="presParOf" srcId="{AD1F4200-6A96-47A0-9AE6-6AF821F4D5AC}" destId="{9AA48E6C-483F-443B-84C9-E58E8B72CF93}" srcOrd="9" destOrd="0" presId="urn:microsoft.com/office/officeart/2005/8/layout/orgChart1"/>
    <dgm:cxn modelId="{8F556F37-94A6-4A90-A455-4B4F0AE74372}" type="presParOf" srcId="{9AA48E6C-483F-443B-84C9-E58E8B72CF93}" destId="{F2AE27C4-6AB1-49E8-A334-B3226BD52E8B}" srcOrd="0" destOrd="0" presId="urn:microsoft.com/office/officeart/2005/8/layout/orgChart1"/>
    <dgm:cxn modelId="{44A8B049-6974-4FCC-A0A4-1AC5A22B94D3}" type="presParOf" srcId="{F2AE27C4-6AB1-49E8-A334-B3226BD52E8B}" destId="{28490AFF-4346-443A-B09B-2A34B12B74F2}" srcOrd="0" destOrd="0" presId="urn:microsoft.com/office/officeart/2005/8/layout/orgChart1"/>
    <dgm:cxn modelId="{7B3E4BA9-7732-454E-90BC-641D2E130AF6}" type="presParOf" srcId="{F2AE27C4-6AB1-49E8-A334-B3226BD52E8B}" destId="{AEBEDD6C-A059-4514-BFD2-706D172AAB5F}" srcOrd="1" destOrd="0" presId="urn:microsoft.com/office/officeart/2005/8/layout/orgChart1"/>
    <dgm:cxn modelId="{0D948913-AD70-4875-A620-7D43DDAF7FDB}" type="presParOf" srcId="{9AA48E6C-483F-443B-84C9-E58E8B72CF93}" destId="{049EABCA-0447-4C9F-9FC7-B5F701712C79}" srcOrd="1" destOrd="0" presId="urn:microsoft.com/office/officeart/2005/8/layout/orgChart1"/>
    <dgm:cxn modelId="{847221A3-001F-4023-A047-ABEE9924B94F}" type="presParOf" srcId="{9AA48E6C-483F-443B-84C9-E58E8B72CF93}" destId="{CF6A5CE9-70A4-486E-B284-64E8D536B9C1}" srcOrd="2" destOrd="0" presId="urn:microsoft.com/office/officeart/2005/8/layout/orgChart1"/>
    <dgm:cxn modelId="{89B5F740-4600-47EE-B865-9CA6A81CEBA9}" type="presParOf" srcId="{5C3B5828-21F6-498E-AC2E-B1A30ABCDB1F}" destId="{728C17B4-1617-4E11-8186-573410B3D638}" srcOrd="2" destOrd="0" presId="urn:microsoft.com/office/officeart/2005/8/layout/orgChart1"/>
    <dgm:cxn modelId="{187CAB5B-7AB9-4F64-980B-162091D38825}" type="presParOf" srcId="{5412775B-A6B9-45CE-90FC-B2E2FACBF878}" destId="{33530408-A941-4D0F-9B57-93D0C7C86D0A}" srcOrd="8" destOrd="0" presId="urn:microsoft.com/office/officeart/2005/8/layout/orgChart1"/>
    <dgm:cxn modelId="{19B14407-D8F8-4CEB-9F75-7CCE69282290}" type="presParOf" srcId="{5412775B-A6B9-45CE-90FC-B2E2FACBF878}" destId="{D0582618-865F-425F-A2CC-229AC04DE043}" srcOrd="9" destOrd="0" presId="urn:microsoft.com/office/officeart/2005/8/layout/orgChart1"/>
    <dgm:cxn modelId="{F2C05591-D2A2-4711-BF7D-D6813961E036}" type="presParOf" srcId="{D0582618-865F-425F-A2CC-229AC04DE043}" destId="{83DB63C7-5283-4370-9291-DC96F71D9A09}" srcOrd="0" destOrd="0" presId="urn:microsoft.com/office/officeart/2005/8/layout/orgChart1"/>
    <dgm:cxn modelId="{46D0A91B-0F3B-4002-9CB1-27139BF922B3}" type="presParOf" srcId="{83DB63C7-5283-4370-9291-DC96F71D9A09}" destId="{F3EAAAD3-99AF-4DCC-9E56-D56E31BA503B}" srcOrd="0" destOrd="0" presId="urn:microsoft.com/office/officeart/2005/8/layout/orgChart1"/>
    <dgm:cxn modelId="{F981C3AF-DFB2-4A7A-AE43-ACDD62A20233}" type="presParOf" srcId="{83DB63C7-5283-4370-9291-DC96F71D9A09}" destId="{6DF25A53-1D21-4603-8B9F-A2B64338AA6A}" srcOrd="1" destOrd="0" presId="urn:microsoft.com/office/officeart/2005/8/layout/orgChart1"/>
    <dgm:cxn modelId="{D4330575-B15B-4A3B-ABF2-6AC40AC4317E}" type="presParOf" srcId="{D0582618-865F-425F-A2CC-229AC04DE043}" destId="{666A9810-29D1-4B2B-8FCB-FC5979AA61F9}" srcOrd="1" destOrd="0" presId="urn:microsoft.com/office/officeart/2005/8/layout/orgChart1"/>
    <dgm:cxn modelId="{1CBDEFD8-A2DF-46FC-A721-9B85F6FBA047}" type="presParOf" srcId="{666A9810-29D1-4B2B-8FCB-FC5979AA61F9}" destId="{5825DB83-90EC-4C8A-91A8-58DBC458936A}" srcOrd="0" destOrd="0" presId="urn:microsoft.com/office/officeart/2005/8/layout/orgChart1"/>
    <dgm:cxn modelId="{CD771431-A18B-4F9F-BDC3-3EB3993EAC9A}" type="presParOf" srcId="{666A9810-29D1-4B2B-8FCB-FC5979AA61F9}" destId="{894F46D3-B04E-4B8F-8105-16AE33D02A4A}" srcOrd="1" destOrd="0" presId="urn:microsoft.com/office/officeart/2005/8/layout/orgChart1"/>
    <dgm:cxn modelId="{76EE1071-BC84-44C6-ADCB-958CCF33D4EF}" type="presParOf" srcId="{894F46D3-B04E-4B8F-8105-16AE33D02A4A}" destId="{345C411C-80D3-49B1-86B1-6100AF83AF35}" srcOrd="0" destOrd="0" presId="urn:microsoft.com/office/officeart/2005/8/layout/orgChart1"/>
    <dgm:cxn modelId="{A469069E-290B-4A9E-9B2D-FC9C56E19E4C}" type="presParOf" srcId="{345C411C-80D3-49B1-86B1-6100AF83AF35}" destId="{6053DC4C-A576-4DD7-8D69-7EC4C9D5A8F0}" srcOrd="0" destOrd="0" presId="urn:microsoft.com/office/officeart/2005/8/layout/orgChart1"/>
    <dgm:cxn modelId="{E3CF86FE-D860-4CE1-BFF6-11E6C71AA5A5}" type="presParOf" srcId="{345C411C-80D3-49B1-86B1-6100AF83AF35}" destId="{7B4D8AFD-B7B2-486C-9663-4F6B6D916119}" srcOrd="1" destOrd="0" presId="urn:microsoft.com/office/officeart/2005/8/layout/orgChart1"/>
    <dgm:cxn modelId="{AB90670F-007C-44FA-90CB-768076918BCE}" type="presParOf" srcId="{894F46D3-B04E-4B8F-8105-16AE33D02A4A}" destId="{B487B993-5484-4D82-805D-62560458F9E9}" srcOrd="1" destOrd="0" presId="urn:microsoft.com/office/officeart/2005/8/layout/orgChart1"/>
    <dgm:cxn modelId="{0B456559-8735-49EC-B67D-595EDBD8E250}" type="presParOf" srcId="{894F46D3-B04E-4B8F-8105-16AE33D02A4A}" destId="{90501F40-B4E8-43F0-9388-59CB62585DE1}" srcOrd="2" destOrd="0" presId="urn:microsoft.com/office/officeart/2005/8/layout/orgChart1"/>
    <dgm:cxn modelId="{BC6FFAD8-C264-4520-BA8D-EA980895A9DF}" type="presParOf" srcId="{666A9810-29D1-4B2B-8FCB-FC5979AA61F9}" destId="{57163AE9-3490-4D91-BB6B-C1456883FAD3}" srcOrd="2" destOrd="0" presId="urn:microsoft.com/office/officeart/2005/8/layout/orgChart1"/>
    <dgm:cxn modelId="{03B93E9A-9603-4386-ABA9-FA594ACCBA2C}" type="presParOf" srcId="{666A9810-29D1-4B2B-8FCB-FC5979AA61F9}" destId="{C0255DA1-5AD7-428D-AFCB-D9EA01667592}" srcOrd="3" destOrd="0" presId="urn:microsoft.com/office/officeart/2005/8/layout/orgChart1"/>
    <dgm:cxn modelId="{F0DC1A6F-6BFA-48AB-89ED-AC1FB348190C}" type="presParOf" srcId="{C0255DA1-5AD7-428D-AFCB-D9EA01667592}" destId="{6AD13CA4-3E89-462F-A0C2-38F53017AF78}" srcOrd="0" destOrd="0" presId="urn:microsoft.com/office/officeart/2005/8/layout/orgChart1"/>
    <dgm:cxn modelId="{2EFDF8BF-9A9E-4B94-8495-E1B232E9FCF5}" type="presParOf" srcId="{6AD13CA4-3E89-462F-A0C2-38F53017AF78}" destId="{B6548AC1-101A-49A1-92CD-5B37FA673A02}" srcOrd="0" destOrd="0" presId="urn:microsoft.com/office/officeart/2005/8/layout/orgChart1"/>
    <dgm:cxn modelId="{50EFFC51-4DB9-41E1-918B-BDD84277B19F}" type="presParOf" srcId="{6AD13CA4-3E89-462F-A0C2-38F53017AF78}" destId="{492FD669-1DE7-4CC7-AB70-AB0BCF953497}" srcOrd="1" destOrd="0" presId="urn:microsoft.com/office/officeart/2005/8/layout/orgChart1"/>
    <dgm:cxn modelId="{7D1D79E6-94C4-468F-A90A-C6289695DEE7}" type="presParOf" srcId="{C0255DA1-5AD7-428D-AFCB-D9EA01667592}" destId="{B48ED4E4-54F2-43AA-8FC8-371E924D6287}" srcOrd="1" destOrd="0" presId="urn:microsoft.com/office/officeart/2005/8/layout/orgChart1"/>
    <dgm:cxn modelId="{47E12832-C364-41DC-B625-AB969FB371DD}" type="presParOf" srcId="{C0255DA1-5AD7-428D-AFCB-D9EA01667592}" destId="{6427DF5A-135F-4466-96E0-21C3F8A22FCB}" srcOrd="2" destOrd="0" presId="urn:microsoft.com/office/officeart/2005/8/layout/orgChart1"/>
    <dgm:cxn modelId="{1ED2D4F7-09D6-454D-A999-49907345426F}" type="presParOf" srcId="{666A9810-29D1-4B2B-8FCB-FC5979AA61F9}" destId="{D67EED8B-6EE8-4202-ADA4-76A3E199E118}" srcOrd="4" destOrd="0" presId="urn:microsoft.com/office/officeart/2005/8/layout/orgChart1"/>
    <dgm:cxn modelId="{426B3226-5C91-4B89-8933-6D7D949369B9}" type="presParOf" srcId="{666A9810-29D1-4B2B-8FCB-FC5979AA61F9}" destId="{972121F6-A316-44C4-AFD2-325C36A14BC1}" srcOrd="5" destOrd="0" presId="urn:microsoft.com/office/officeart/2005/8/layout/orgChart1"/>
    <dgm:cxn modelId="{DAF8DD91-10E6-419E-AE9B-E19D63C5C702}" type="presParOf" srcId="{972121F6-A316-44C4-AFD2-325C36A14BC1}" destId="{F1CB0D21-AE38-4432-9130-98C87CA7F74A}" srcOrd="0" destOrd="0" presId="urn:microsoft.com/office/officeart/2005/8/layout/orgChart1"/>
    <dgm:cxn modelId="{4A4313A8-13B2-40C9-AB3C-7834D1BCD8DE}" type="presParOf" srcId="{F1CB0D21-AE38-4432-9130-98C87CA7F74A}" destId="{0CF28AEB-499F-41BF-9E7C-C94AC5EDBF5C}" srcOrd="0" destOrd="0" presId="urn:microsoft.com/office/officeart/2005/8/layout/orgChart1"/>
    <dgm:cxn modelId="{744BF33E-F948-4111-A76F-AD893CC63998}" type="presParOf" srcId="{F1CB0D21-AE38-4432-9130-98C87CA7F74A}" destId="{2F0A179B-3F37-40D2-A279-ABA2DAE3A2CD}" srcOrd="1" destOrd="0" presId="urn:microsoft.com/office/officeart/2005/8/layout/orgChart1"/>
    <dgm:cxn modelId="{913A8AB7-40C8-4E36-AC31-6E454BA06899}" type="presParOf" srcId="{972121F6-A316-44C4-AFD2-325C36A14BC1}" destId="{172901CB-0EB5-4082-8613-C7DA18CA393D}" srcOrd="1" destOrd="0" presId="urn:microsoft.com/office/officeart/2005/8/layout/orgChart1"/>
    <dgm:cxn modelId="{94D11482-CC58-41D9-9875-E8BDA019151F}" type="presParOf" srcId="{972121F6-A316-44C4-AFD2-325C36A14BC1}" destId="{015FF15F-88AF-4838-AFD9-989C5B9DC2E0}" srcOrd="2" destOrd="0" presId="urn:microsoft.com/office/officeart/2005/8/layout/orgChart1"/>
    <dgm:cxn modelId="{B389DDB2-6E8D-4163-AC03-C567DDEABA40}" type="presParOf" srcId="{D0582618-865F-425F-A2CC-229AC04DE043}" destId="{02D49189-7E6F-4DA0-9EB3-8EF51189A8BC}" srcOrd="2" destOrd="0" presId="urn:microsoft.com/office/officeart/2005/8/layout/orgChart1"/>
    <dgm:cxn modelId="{EA7BEB3B-6867-48B0-9EBB-A40192BDD3CA}" type="presParOf" srcId="{B960B529-D055-402D-B296-B94AAC940A98}" destId="{06574907-EAFF-4ABA-A493-29C1378CCB18}"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EED8B-6EE8-4202-ADA4-76A3E199E118}">
      <dsp:nvSpPr>
        <dsp:cNvPr id="0" name=""/>
        <dsp:cNvSpPr/>
      </dsp:nvSpPr>
      <dsp:spPr>
        <a:xfrm>
          <a:off x="4380380"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163AE9-3490-4D91-BB6B-C1456883FAD3}">
      <dsp:nvSpPr>
        <dsp:cNvPr id="0" name=""/>
        <dsp:cNvSpPr/>
      </dsp:nvSpPr>
      <dsp:spPr>
        <a:xfrm>
          <a:off x="4380380"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25DB83-90EC-4C8A-91A8-58DBC458936A}">
      <dsp:nvSpPr>
        <dsp:cNvPr id="0" name=""/>
        <dsp:cNvSpPr/>
      </dsp:nvSpPr>
      <dsp:spPr>
        <a:xfrm>
          <a:off x="4380380"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530408-A941-4D0F-9B57-93D0C7C86D0A}">
      <dsp:nvSpPr>
        <dsp:cNvPr id="0" name=""/>
        <dsp:cNvSpPr/>
      </dsp:nvSpPr>
      <dsp:spPr>
        <a:xfrm>
          <a:off x="2635206" y="434572"/>
          <a:ext cx="2090752" cy="181428"/>
        </a:xfrm>
        <a:custGeom>
          <a:avLst/>
          <a:gdLst/>
          <a:ahLst/>
          <a:cxnLst/>
          <a:rect l="0" t="0" r="0" b="0"/>
          <a:pathLst>
            <a:path>
              <a:moveTo>
                <a:pt x="0" y="0"/>
              </a:moveTo>
              <a:lnTo>
                <a:pt x="0" y="90714"/>
              </a:lnTo>
              <a:lnTo>
                <a:pt x="2090752" y="90714"/>
              </a:lnTo>
              <a:lnTo>
                <a:pt x="2090752"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FD9640D-77CA-4DC2-A632-AFD257E4E542}">
      <dsp:nvSpPr>
        <dsp:cNvPr id="0" name=""/>
        <dsp:cNvSpPr/>
      </dsp:nvSpPr>
      <dsp:spPr>
        <a:xfrm>
          <a:off x="3335003"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7F2E362-E028-405F-B123-C4D2668E6DD5}">
      <dsp:nvSpPr>
        <dsp:cNvPr id="0" name=""/>
        <dsp:cNvSpPr/>
      </dsp:nvSpPr>
      <dsp:spPr>
        <a:xfrm>
          <a:off x="3335003"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0EC0BF-E3B1-4E5C-A702-4784F0CE2293}">
      <dsp:nvSpPr>
        <dsp:cNvPr id="0" name=""/>
        <dsp:cNvSpPr/>
      </dsp:nvSpPr>
      <dsp:spPr>
        <a:xfrm>
          <a:off x="3335003"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ED30051-B2AB-4DB7-BBD2-8C7DC8C0992E}">
      <dsp:nvSpPr>
        <dsp:cNvPr id="0" name=""/>
        <dsp:cNvSpPr/>
      </dsp:nvSpPr>
      <dsp:spPr>
        <a:xfrm>
          <a:off x="3335003"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B0027-4DD5-4B68-A879-3FB59A087841}">
      <dsp:nvSpPr>
        <dsp:cNvPr id="0" name=""/>
        <dsp:cNvSpPr/>
      </dsp:nvSpPr>
      <dsp:spPr>
        <a:xfrm>
          <a:off x="3335003"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3850-F94B-4A11-AC0B-C1E08E6048D2}">
      <dsp:nvSpPr>
        <dsp:cNvPr id="0" name=""/>
        <dsp:cNvSpPr/>
      </dsp:nvSpPr>
      <dsp:spPr>
        <a:xfrm>
          <a:off x="2635206" y="434572"/>
          <a:ext cx="1045376" cy="181428"/>
        </a:xfrm>
        <a:custGeom>
          <a:avLst/>
          <a:gdLst/>
          <a:ahLst/>
          <a:cxnLst/>
          <a:rect l="0" t="0" r="0" b="0"/>
          <a:pathLst>
            <a:path>
              <a:moveTo>
                <a:pt x="0" y="0"/>
              </a:moveTo>
              <a:lnTo>
                <a:pt x="0" y="90714"/>
              </a:lnTo>
              <a:lnTo>
                <a:pt x="1045376" y="90714"/>
              </a:lnTo>
              <a:lnTo>
                <a:pt x="1045376"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80E8EA-083D-4CF8-AA72-695B868AD281}">
      <dsp:nvSpPr>
        <dsp:cNvPr id="0" name=""/>
        <dsp:cNvSpPr/>
      </dsp:nvSpPr>
      <dsp:spPr>
        <a:xfrm>
          <a:off x="2289627" y="1047975"/>
          <a:ext cx="129592" cy="6531441"/>
        </a:xfrm>
        <a:custGeom>
          <a:avLst/>
          <a:gdLst/>
          <a:ahLst/>
          <a:cxnLst/>
          <a:rect l="0" t="0" r="0" b="0"/>
          <a:pathLst>
            <a:path>
              <a:moveTo>
                <a:pt x="0" y="0"/>
              </a:moveTo>
              <a:lnTo>
                <a:pt x="0" y="6531441"/>
              </a:lnTo>
              <a:lnTo>
                <a:pt x="129592" y="653144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6FD9F9-07CB-4971-97D3-29B80778126E}">
      <dsp:nvSpPr>
        <dsp:cNvPr id="0" name=""/>
        <dsp:cNvSpPr/>
      </dsp:nvSpPr>
      <dsp:spPr>
        <a:xfrm>
          <a:off x="2289627" y="1047975"/>
          <a:ext cx="129592" cy="5918038"/>
        </a:xfrm>
        <a:custGeom>
          <a:avLst/>
          <a:gdLst/>
          <a:ahLst/>
          <a:cxnLst/>
          <a:rect l="0" t="0" r="0" b="0"/>
          <a:pathLst>
            <a:path>
              <a:moveTo>
                <a:pt x="0" y="0"/>
              </a:moveTo>
              <a:lnTo>
                <a:pt x="0" y="5918038"/>
              </a:lnTo>
              <a:lnTo>
                <a:pt x="129592" y="591803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13098E0-EF11-455C-8D20-2B88403C4365}">
      <dsp:nvSpPr>
        <dsp:cNvPr id="0" name=""/>
        <dsp:cNvSpPr/>
      </dsp:nvSpPr>
      <dsp:spPr>
        <a:xfrm>
          <a:off x="2289627" y="1047975"/>
          <a:ext cx="129592" cy="5304636"/>
        </a:xfrm>
        <a:custGeom>
          <a:avLst/>
          <a:gdLst/>
          <a:ahLst/>
          <a:cxnLst/>
          <a:rect l="0" t="0" r="0" b="0"/>
          <a:pathLst>
            <a:path>
              <a:moveTo>
                <a:pt x="0" y="0"/>
              </a:moveTo>
              <a:lnTo>
                <a:pt x="0" y="5304636"/>
              </a:lnTo>
              <a:lnTo>
                <a:pt x="129592" y="5304636"/>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BDAEA2-ACFE-4731-8DF5-87AC297A5C30}">
      <dsp:nvSpPr>
        <dsp:cNvPr id="0" name=""/>
        <dsp:cNvSpPr/>
      </dsp:nvSpPr>
      <dsp:spPr>
        <a:xfrm>
          <a:off x="2289627" y="1047975"/>
          <a:ext cx="129592" cy="4691233"/>
        </a:xfrm>
        <a:custGeom>
          <a:avLst/>
          <a:gdLst/>
          <a:ahLst/>
          <a:cxnLst/>
          <a:rect l="0" t="0" r="0" b="0"/>
          <a:pathLst>
            <a:path>
              <a:moveTo>
                <a:pt x="0" y="0"/>
              </a:moveTo>
              <a:lnTo>
                <a:pt x="0" y="4691233"/>
              </a:lnTo>
              <a:lnTo>
                <a:pt x="129592" y="469123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DFC375-9CDD-48FB-9522-D50D9C27FBD7}">
      <dsp:nvSpPr>
        <dsp:cNvPr id="0" name=""/>
        <dsp:cNvSpPr/>
      </dsp:nvSpPr>
      <dsp:spPr>
        <a:xfrm>
          <a:off x="2289627" y="1047975"/>
          <a:ext cx="129592" cy="4077831"/>
        </a:xfrm>
        <a:custGeom>
          <a:avLst/>
          <a:gdLst/>
          <a:ahLst/>
          <a:cxnLst/>
          <a:rect l="0" t="0" r="0" b="0"/>
          <a:pathLst>
            <a:path>
              <a:moveTo>
                <a:pt x="0" y="0"/>
              </a:moveTo>
              <a:lnTo>
                <a:pt x="0" y="4077831"/>
              </a:lnTo>
              <a:lnTo>
                <a:pt x="129592" y="407783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BBA7E3-2BFF-4837-B524-CE67D9767A0D}">
      <dsp:nvSpPr>
        <dsp:cNvPr id="0" name=""/>
        <dsp:cNvSpPr/>
      </dsp:nvSpPr>
      <dsp:spPr>
        <a:xfrm>
          <a:off x="2289627"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B4F9DF8-3495-41AE-9586-A1C1F74FAF8D}">
      <dsp:nvSpPr>
        <dsp:cNvPr id="0" name=""/>
        <dsp:cNvSpPr/>
      </dsp:nvSpPr>
      <dsp:spPr>
        <a:xfrm>
          <a:off x="2289627"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218CAC-88E5-4E92-A994-98D7DB4587BA}">
      <dsp:nvSpPr>
        <dsp:cNvPr id="0" name=""/>
        <dsp:cNvSpPr/>
      </dsp:nvSpPr>
      <dsp:spPr>
        <a:xfrm>
          <a:off x="2289627"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B7CAD2-6818-4B4B-8FC5-A24B13396B76}">
      <dsp:nvSpPr>
        <dsp:cNvPr id="0" name=""/>
        <dsp:cNvSpPr/>
      </dsp:nvSpPr>
      <dsp:spPr>
        <a:xfrm>
          <a:off x="2289627"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36165C-9A06-4A4F-9260-B2558B565549}">
      <dsp:nvSpPr>
        <dsp:cNvPr id="0" name=""/>
        <dsp:cNvSpPr/>
      </dsp:nvSpPr>
      <dsp:spPr>
        <a:xfrm>
          <a:off x="2289627"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5FD635-1230-4F11-B073-078CDAECC6FD}">
      <dsp:nvSpPr>
        <dsp:cNvPr id="0" name=""/>
        <dsp:cNvSpPr/>
      </dsp:nvSpPr>
      <dsp:spPr>
        <a:xfrm>
          <a:off x="2289627"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89B3D4-363C-4B0A-8CB4-57C8B61B5607}">
      <dsp:nvSpPr>
        <dsp:cNvPr id="0" name=""/>
        <dsp:cNvSpPr/>
      </dsp:nvSpPr>
      <dsp:spPr>
        <a:xfrm>
          <a:off x="2589486" y="434572"/>
          <a:ext cx="91440" cy="181428"/>
        </a:xfrm>
        <a:custGeom>
          <a:avLst/>
          <a:gdLst/>
          <a:ahLst/>
          <a:cxnLst/>
          <a:rect l="0" t="0" r="0" b="0"/>
          <a:pathLst>
            <a:path>
              <a:moveTo>
                <a:pt x="45720" y="0"/>
              </a:moveTo>
              <a:lnTo>
                <a:pt x="4572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C010CD2-A29D-4777-A1E4-BB8ACC53BD5B}">
      <dsp:nvSpPr>
        <dsp:cNvPr id="0" name=""/>
        <dsp:cNvSpPr/>
      </dsp:nvSpPr>
      <dsp:spPr>
        <a:xfrm>
          <a:off x="1244251"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742836-DD9B-4197-A0B5-51E65DA7A095}">
      <dsp:nvSpPr>
        <dsp:cNvPr id="0" name=""/>
        <dsp:cNvSpPr/>
      </dsp:nvSpPr>
      <dsp:spPr>
        <a:xfrm>
          <a:off x="1244251"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77D269-364B-44E2-ACE0-C692B2BA557A}">
      <dsp:nvSpPr>
        <dsp:cNvPr id="0" name=""/>
        <dsp:cNvSpPr/>
      </dsp:nvSpPr>
      <dsp:spPr>
        <a:xfrm>
          <a:off x="1244251"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491869-07AB-4E28-AB6F-0CA405D4BBB2}">
      <dsp:nvSpPr>
        <dsp:cNvPr id="0" name=""/>
        <dsp:cNvSpPr/>
      </dsp:nvSpPr>
      <dsp:spPr>
        <a:xfrm>
          <a:off x="1244251"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2079C4-7A29-427F-91DE-654AE3892F24}">
      <dsp:nvSpPr>
        <dsp:cNvPr id="0" name=""/>
        <dsp:cNvSpPr/>
      </dsp:nvSpPr>
      <dsp:spPr>
        <a:xfrm>
          <a:off x="1244251"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7CFEBD-A002-4522-A88F-20FAB76D55E9}">
      <dsp:nvSpPr>
        <dsp:cNvPr id="0" name=""/>
        <dsp:cNvSpPr/>
      </dsp:nvSpPr>
      <dsp:spPr>
        <a:xfrm>
          <a:off x="1244251"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A5F568-47F2-44A2-8FC0-2CB8E1EDE3F0}">
      <dsp:nvSpPr>
        <dsp:cNvPr id="0" name=""/>
        <dsp:cNvSpPr/>
      </dsp:nvSpPr>
      <dsp:spPr>
        <a:xfrm>
          <a:off x="1589830" y="434572"/>
          <a:ext cx="1045376" cy="181428"/>
        </a:xfrm>
        <a:custGeom>
          <a:avLst/>
          <a:gdLst/>
          <a:ahLst/>
          <a:cxnLst/>
          <a:rect l="0" t="0" r="0" b="0"/>
          <a:pathLst>
            <a:path>
              <a:moveTo>
                <a:pt x="1045376" y="0"/>
              </a:moveTo>
              <a:lnTo>
                <a:pt x="1045376"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EADC42-BABE-40C0-84F5-11AF5CA66014}">
      <dsp:nvSpPr>
        <dsp:cNvPr id="0" name=""/>
        <dsp:cNvSpPr/>
      </dsp:nvSpPr>
      <dsp:spPr>
        <a:xfrm>
          <a:off x="198875"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E294FF-CA36-48FA-8B69-804928F6C577}">
      <dsp:nvSpPr>
        <dsp:cNvPr id="0" name=""/>
        <dsp:cNvSpPr/>
      </dsp:nvSpPr>
      <dsp:spPr>
        <a:xfrm>
          <a:off x="198875"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975B40-3AFA-453E-B07C-C2EA0DB2201D}">
      <dsp:nvSpPr>
        <dsp:cNvPr id="0" name=""/>
        <dsp:cNvSpPr/>
      </dsp:nvSpPr>
      <dsp:spPr>
        <a:xfrm>
          <a:off x="198875"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4FCE54-3E9A-42CF-98B3-857888157985}">
      <dsp:nvSpPr>
        <dsp:cNvPr id="0" name=""/>
        <dsp:cNvSpPr/>
      </dsp:nvSpPr>
      <dsp:spPr>
        <a:xfrm>
          <a:off x="198875"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479672-68EA-4BC5-A6E7-B97F48D1E412}">
      <dsp:nvSpPr>
        <dsp:cNvPr id="0" name=""/>
        <dsp:cNvSpPr/>
      </dsp:nvSpPr>
      <dsp:spPr>
        <a:xfrm>
          <a:off x="198875"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7841CA-6375-451E-B021-0F378D031657}">
      <dsp:nvSpPr>
        <dsp:cNvPr id="0" name=""/>
        <dsp:cNvSpPr/>
      </dsp:nvSpPr>
      <dsp:spPr>
        <a:xfrm>
          <a:off x="198875"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0A76D7-5D5D-46D5-8149-E74300829155}">
      <dsp:nvSpPr>
        <dsp:cNvPr id="0" name=""/>
        <dsp:cNvSpPr/>
      </dsp:nvSpPr>
      <dsp:spPr>
        <a:xfrm>
          <a:off x="544454" y="434572"/>
          <a:ext cx="2090752" cy="181428"/>
        </a:xfrm>
        <a:custGeom>
          <a:avLst/>
          <a:gdLst/>
          <a:ahLst/>
          <a:cxnLst/>
          <a:rect l="0" t="0" r="0" b="0"/>
          <a:pathLst>
            <a:path>
              <a:moveTo>
                <a:pt x="2090752" y="0"/>
              </a:moveTo>
              <a:lnTo>
                <a:pt x="2090752"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A3A097-5DF6-4D80-809C-BF8931B972FE}">
      <dsp:nvSpPr>
        <dsp:cNvPr id="0" name=""/>
        <dsp:cNvSpPr/>
      </dsp:nvSpPr>
      <dsp:spPr>
        <a:xfrm>
          <a:off x="2203232" y="2599"/>
          <a:ext cx="863947" cy="431973"/>
        </a:xfrm>
        <a:prstGeom prst="rect">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 KuBaTsch</a:t>
          </a:r>
        </a:p>
      </dsp:txBody>
      <dsp:txXfrm>
        <a:off x="2203232" y="2599"/>
        <a:ext cx="863947" cy="431973"/>
      </dsp:txXfrm>
    </dsp:sp>
    <dsp:sp modelId="{9BCCFF60-43E1-4292-A5DC-5F01D7904CE7}">
      <dsp:nvSpPr>
        <dsp:cNvPr id="0" name=""/>
        <dsp:cNvSpPr/>
      </dsp:nvSpPr>
      <dsp:spPr>
        <a:xfrm>
          <a:off x="112480"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 Projektmanagement</a:t>
          </a:r>
        </a:p>
      </dsp:txBody>
      <dsp:txXfrm>
        <a:off x="112480" y="616001"/>
        <a:ext cx="863947" cy="431973"/>
      </dsp:txXfrm>
    </dsp:sp>
    <dsp:sp modelId="{CC8CC3D0-F787-42D7-B26B-4FC123FF5C4C}">
      <dsp:nvSpPr>
        <dsp:cNvPr id="0" name=""/>
        <dsp:cNvSpPr/>
      </dsp:nvSpPr>
      <dsp:spPr>
        <a:xfrm>
          <a:off x="328467"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1 Projekt ist gestartet (M)</a:t>
          </a:r>
        </a:p>
      </dsp:txBody>
      <dsp:txXfrm>
        <a:off x="328467" y="1229404"/>
        <a:ext cx="863947" cy="431973"/>
      </dsp:txXfrm>
    </dsp:sp>
    <dsp:sp modelId="{6287454B-0360-45DE-A352-52F9E499A368}">
      <dsp:nvSpPr>
        <dsp:cNvPr id="0" name=""/>
        <dsp:cNvSpPr/>
      </dsp:nvSpPr>
      <dsp:spPr>
        <a:xfrm>
          <a:off x="328467"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2 Projektstart</a:t>
          </a:r>
        </a:p>
      </dsp:txBody>
      <dsp:txXfrm>
        <a:off x="328467" y="1842807"/>
        <a:ext cx="863947" cy="431973"/>
      </dsp:txXfrm>
    </dsp:sp>
    <dsp:sp modelId="{5C89781B-1770-48C9-8E99-063430FC278B}">
      <dsp:nvSpPr>
        <dsp:cNvPr id="0" name=""/>
        <dsp:cNvSpPr/>
      </dsp:nvSpPr>
      <dsp:spPr>
        <a:xfrm>
          <a:off x="328467"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3 Projekt Marketing</a:t>
          </a:r>
        </a:p>
      </dsp:txBody>
      <dsp:txXfrm>
        <a:off x="328467" y="2456209"/>
        <a:ext cx="863947" cy="431973"/>
      </dsp:txXfrm>
    </dsp:sp>
    <dsp:sp modelId="{CF13B245-1E6E-467A-917C-E62C719A9D32}">
      <dsp:nvSpPr>
        <dsp:cNvPr id="0" name=""/>
        <dsp:cNvSpPr/>
      </dsp:nvSpPr>
      <dsp:spPr>
        <a:xfrm>
          <a:off x="328467"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4 Projekt Controlling</a:t>
          </a:r>
        </a:p>
      </dsp:txBody>
      <dsp:txXfrm>
        <a:off x="328467" y="3069612"/>
        <a:ext cx="863947" cy="431973"/>
      </dsp:txXfrm>
    </dsp:sp>
    <dsp:sp modelId="{B3AC0D19-BDA8-48D2-B5FE-1DFF4921527E}">
      <dsp:nvSpPr>
        <dsp:cNvPr id="0" name=""/>
        <dsp:cNvSpPr/>
      </dsp:nvSpPr>
      <dsp:spPr>
        <a:xfrm>
          <a:off x="328467"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5 Projekt abschließen</a:t>
          </a:r>
        </a:p>
      </dsp:txBody>
      <dsp:txXfrm>
        <a:off x="328467" y="3683014"/>
        <a:ext cx="863947" cy="431973"/>
      </dsp:txXfrm>
    </dsp:sp>
    <dsp:sp modelId="{144214E7-1557-429E-954F-7B5BD9DEE017}">
      <dsp:nvSpPr>
        <dsp:cNvPr id="0" name=""/>
        <dsp:cNvSpPr/>
      </dsp:nvSpPr>
      <dsp:spPr>
        <a:xfrm>
          <a:off x="328467" y="4296417"/>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6 Projekt ist veröffentlich (M)</a:t>
          </a:r>
        </a:p>
      </dsp:txBody>
      <dsp:txXfrm>
        <a:off x="328467" y="4296417"/>
        <a:ext cx="863947" cy="431973"/>
      </dsp:txXfrm>
    </dsp:sp>
    <dsp:sp modelId="{71C0599B-5408-46B5-8A9E-D43C103BA673}">
      <dsp:nvSpPr>
        <dsp:cNvPr id="0" name=""/>
        <dsp:cNvSpPr/>
      </dsp:nvSpPr>
      <dsp:spPr>
        <a:xfrm>
          <a:off x="1157856"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 Planung und Design</a:t>
          </a:r>
        </a:p>
      </dsp:txBody>
      <dsp:txXfrm>
        <a:off x="1157856" y="616001"/>
        <a:ext cx="863947" cy="431973"/>
      </dsp:txXfrm>
    </dsp:sp>
    <dsp:sp modelId="{0988C037-DFBF-44B8-8EC5-38086B6C1775}">
      <dsp:nvSpPr>
        <dsp:cNvPr id="0" name=""/>
        <dsp:cNvSpPr/>
      </dsp:nvSpPr>
      <dsp:spPr>
        <a:xfrm>
          <a:off x="1373843"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1 Start des Designs (M)</a:t>
          </a:r>
        </a:p>
      </dsp:txBody>
      <dsp:txXfrm>
        <a:off x="1373843" y="1229404"/>
        <a:ext cx="863947" cy="431973"/>
      </dsp:txXfrm>
    </dsp:sp>
    <dsp:sp modelId="{33F706B1-7771-42B1-B326-AE244B27F37B}">
      <dsp:nvSpPr>
        <dsp:cNvPr id="0" name=""/>
        <dsp:cNvSpPr/>
      </dsp:nvSpPr>
      <dsp:spPr>
        <a:xfrm>
          <a:off x="1373843"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2 Evaluierung eingesetzter Bibliotheken und Technologien</a:t>
          </a:r>
        </a:p>
      </dsp:txBody>
      <dsp:txXfrm>
        <a:off x="1373843" y="1842807"/>
        <a:ext cx="863947" cy="431973"/>
      </dsp:txXfrm>
    </dsp:sp>
    <dsp:sp modelId="{D137CC37-9591-459F-B048-1CAFEFF54C51}">
      <dsp:nvSpPr>
        <dsp:cNvPr id="0" name=""/>
        <dsp:cNvSpPr/>
      </dsp:nvSpPr>
      <dsp:spPr>
        <a:xfrm>
          <a:off x="1373843"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3 Module kategorisieren</a:t>
          </a:r>
        </a:p>
      </dsp:txBody>
      <dsp:txXfrm>
        <a:off x="1373843" y="2456209"/>
        <a:ext cx="863947" cy="431973"/>
      </dsp:txXfrm>
    </dsp:sp>
    <dsp:sp modelId="{53415810-2E7D-4997-805D-E9A8A4AC39B5}">
      <dsp:nvSpPr>
        <dsp:cNvPr id="0" name=""/>
        <dsp:cNvSpPr/>
      </dsp:nvSpPr>
      <dsp:spPr>
        <a:xfrm>
          <a:off x="1373843"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4 Modellierung der Infrastruktur des Clients</a:t>
          </a:r>
        </a:p>
      </dsp:txBody>
      <dsp:txXfrm>
        <a:off x="1373843" y="3069612"/>
        <a:ext cx="863947" cy="431973"/>
      </dsp:txXfrm>
    </dsp:sp>
    <dsp:sp modelId="{EB5BA3DB-674B-4CC5-A2F5-AACAC949B4C3}">
      <dsp:nvSpPr>
        <dsp:cNvPr id="0" name=""/>
        <dsp:cNvSpPr/>
      </dsp:nvSpPr>
      <dsp:spPr>
        <a:xfrm>
          <a:off x="1373843"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5 Modellierung der Infrastruktur des Servers und Netzwerks</a:t>
          </a:r>
        </a:p>
      </dsp:txBody>
      <dsp:txXfrm>
        <a:off x="1373843" y="3683014"/>
        <a:ext cx="863947" cy="431973"/>
      </dsp:txXfrm>
    </dsp:sp>
    <dsp:sp modelId="{E802C0A8-5256-4CC2-ABC9-F79449F6790D}">
      <dsp:nvSpPr>
        <dsp:cNvPr id="0" name=""/>
        <dsp:cNvSpPr/>
      </dsp:nvSpPr>
      <dsp:spPr>
        <a:xfrm>
          <a:off x="1373843"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6 Arbeitspakete ausformulieren</a:t>
          </a:r>
        </a:p>
      </dsp:txBody>
      <dsp:txXfrm>
        <a:off x="1373843" y="4296417"/>
        <a:ext cx="863947" cy="431973"/>
      </dsp:txXfrm>
    </dsp:sp>
    <dsp:sp modelId="{9741AA01-92FE-440C-83CF-5CF09A5F46CB}">
      <dsp:nvSpPr>
        <dsp:cNvPr id="0" name=""/>
        <dsp:cNvSpPr/>
      </dsp:nvSpPr>
      <dsp:spPr>
        <a:xfrm>
          <a:off x="2203232"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 Umsetzung</a:t>
          </a:r>
        </a:p>
      </dsp:txBody>
      <dsp:txXfrm>
        <a:off x="2203232" y="616001"/>
        <a:ext cx="863947" cy="431973"/>
      </dsp:txXfrm>
    </dsp:sp>
    <dsp:sp modelId="{765EB993-4E7C-4ABB-9DDF-4585659A1EBA}">
      <dsp:nvSpPr>
        <dsp:cNvPr id="0" name=""/>
        <dsp:cNvSpPr/>
      </dsp:nvSpPr>
      <dsp:spPr>
        <a:xfrm>
          <a:off x="2419219"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 Start der Entwicklung (M)</a:t>
          </a:r>
        </a:p>
      </dsp:txBody>
      <dsp:txXfrm>
        <a:off x="2419219" y="1229404"/>
        <a:ext cx="863947" cy="431973"/>
      </dsp:txXfrm>
    </dsp:sp>
    <dsp:sp modelId="{0BAF4BCE-5428-4C32-A175-776E5B87E345}">
      <dsp:nvSpPr>
        <dsp:cNvPr id="0" name=""/>
        <dsp:cNvSpPr/>
      </dsp:nvSpPr>
      <dsp:spPr>
        <a:xfrm>
          <a:off x="2419219"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2 Technische-Dokumentation schreiben</a:t>
          </a:r>
        </a:p>
      </dsp:txBody>
      <dsp:txXfrm>
        <a:off x="2419219" y="1842807"/>
        <a:ext cx="863947" cy="431973"/>
      </dsp:txXfrm>
    </dsp:sp>
    <dsp:sp modelId="{A927516D-9F1C-4843-9ED2-A079E96E7102}">
      <dsp:nvSpPr>
        <dsp:cNvPr id="0" name=""/>
        <dsp:cNvSpPr/>
      </dsp:nvSpPr>
      <dsp:spPr>
        <a:xfrm>
          <a:off x="2419219"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3 Benutzer-Dokumentation schreiben</a:t>
          </a:r>
        </a:p>
      </dsp:txBody>
      <dsp:txXfrm>
        <a:off x="2419219" y="2456209"/>
        <a:ext cx="863947" cy="431973"/>
      </dsp:txXfrm>
    </dsp:sp>
    <dsp:sp modelId="{C4332E58-8723-4AE4-B422-03C1624957F3}">
      <dsp:nvSpPr>
        <dsp:cNvPr id="0" name=""/>
        <dsp:cNvSpPr/>
      </dsp:nvSpPr>
      <dsp:spPr>
        <a:xfrm>
          <a:off x="2419219"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4 Designen der Grafiken</a:t>
          </a:r>
        </a:p>
      </dsp:txBody>
      <dsp:txXfrm>
        <a:off x="2419219" y="3069612"/>
        <a:ext cx="863947" cy="431973"/>
      </dsp:txXfrm>
    </dsp:sp>
    <dsp:sp modelId="{86D6C594-4E34-44E8-8CC5-00388D03FB1D}">
      <dsp:nvSpPr>
        <dsp:cNvPr id="0" name=""/>
        <dsp:cNvSpPr/>
      </dsp:nvSpPr>
      <dsp:spPr>
        <a:xfrm>
          <a:off x="2419219"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5 Programmierung der Basismodule</a:t>
          </a:r>
        </a:p>
      </dsp:txBody>
      <dsp:txXfrm>
        <a:off x="2419219" y="3683014"/>
        <a:ext cx="863947" cy="431973"/>
      </dsp:txXfrm>
    </dsp:sp>
    <dsp:sp modelId="{D974E2C7-15F7-485F-A607-0FB9BC956EE5}">
      <dsp:nvSpPr>
        <dsp:cNvPr id="0" name=""/>
        <dsp:cNvSpPr/>
      </dsp:nvSpPr>
      <dsp:spPr>
        <a:xfrm>
          <a:off x="2419219"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6 Programmierung der Zusatzfeatures </a:t>
          </a:r>
        </a:p>
      </dsp:txBody>
      <dsp:txXfrm>
        <a:off x="2419219" y="4296417"/>
        <a:ext cx="863947" cy="431973"/>
      </dsp:txXfrm>
    </dsp:sp>
    <dsp:sp modelId="{68A87395-9709-4C26-8962-8D5D1C1D167A}">
      <dsp:nvSpPr>
        <dsp:cNvPr id="0" name=""/>
        <dsp:cNvSpPr/>
      </dsp:nvSpPr>
      <dsp:spPr>
        <a:xfrm>
          <a:off x="2419219" y="490981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7 Programmierung der Oberfläche</a:t>
          </a:r>
        </a:p>
      </dsp:txBody>
      <dsp:txXfrm>
        <a:off x="2419219" y="4909819"/>
        <a:ext cx="863947" cy="431973"/>
      </dsp:txXfrm>
    </dsp:sp>
    <dsp:sp modelId="{5B657A86-AB12-4836-B99D-FB5E89834C59}">
      <dsp:nvSpPr>
        <dsp:cNvPr id="0" name=""/>
        <dsp:cNvSpPr/>
      </dsp:nvSpPr>
      <dsp:spPr>
        <a:xfrm>
          <a:off x="2419219" y="5523222"/>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8 Singleplayer abgeschlossen (M)</a:t>
          </a:r>
        </a:p>
      </dsp:txBody>
      <dsp:txXfrm>
        <a:off x="2419219" y="5523222"/>
        <a:ext cx="863947" cy="431973"/>
      </dsp:txXfrm>
    </dsp:sp>
    <dsp:sp modelId="{974EDFF4-B82D-4D68-9FCA-ED04B8F3AA4F}">
      <dsp:nvSpPr>
        <dsp:cNvPr id="0" name=""/>
        <dsp:cNvSpPr/>
      </dsp:nvSpPr>
      <dsp:spPr>
        <a:xfrm>
          <a:off x="2419219" y="613662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9 Programmierung des Netzwerkmoduls </a:t>
          </a:r>
        </a:p>
      </dsp:txBody>
      <dsp:txXfrm>
        <a:off x="2419219" y="6136624"/>
        <a:ext cx="863947" cy="431973"/>
      </dsp:txXfrm>
    </dsp:sp>
    <dsp:sp modelId="{30B2A902-D470-4CCA-BB32-57C0E8969551}">
      <dsp:nvSpPr>
        <dsp:cNvPr id="0" name=""/>
        <dsp:cNvSpPr/>
      </dsp:nvSpPr>
      <dsp:spPr>
        <a:xfrm>
          <a:off x="2419219" y="675002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0 Programmierung des Servers </a:t>
          </a:r>
        </a:p>
      </dsp:txBody>
      <dsp:txXfrm>
        <a:off x="2419219" y="6750027"/>
        <a:ext cx="863947" cy="431973"/>
      </dsp:txXfrm>
    </dsp:sp>
    <dsp:sp modelId="{85D71624-80E5-4449-A92A-9BC60718C0B3}">
      <dsp:nvSpPr>
        <dsp:cNvPr id="0" name=""/>
        <dsp:cNvSpPr/>
      </dsp:nvSpPr>
      <dsp:spPr>
        <a:xfrm>
          <a:off x="2419219" y="7363430"/>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1 Programmierung abgeschlossen (M)</a:t>
          </a:r>
        </a:p>
      </dsp:txBody>
      <dsp:txXfrm>
        <a:off x="2419219" y="7363430"/>
        <a:ext cx="863947" cy="431973"/>
      </dsp:txXfrm>
    </dsp:sp>
    <dsp:sp modelId="{A843FDBA-76FE-4A39-B70B-2F524D23A446}">
      <dsp:nvSpPr>
        <dsp:cNvPr id="0" name=""/>
        <dsp:cNvSpPr/>
      </dsp:nvSpPr>
      <dsp:spPr>
        <a:xfrm>
          <a:off x="3248609"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 Test</a:t>
          </a:r>
        </a:p>
      </dsp:txBody>
      <dsp:txXfrm>
        <a:off x="3248609" y="616001"/>
        <a:ext cx="863947" cy="431973"/>
      </dsp:txXfrm>
    </dsp:sp>
    <dsp:sp modelId="{7754A00E-562C-43D2-924D-3E9E46EC0F09}">
      <dsp:nvSpPr>
        <dsp:cNvPr id="0" name=""/>
        <dsp:cNvSpPr/>
      </dsp:nvSpPr>
      <dsp:spPr>
        <a:xfrm>
          <a:off x="3464595" y="122940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1 Schreiben von Unit-Tests</a:t>
          </a:r>
        </a:p>
      </dsp:txBody>
      <dsp:txXfrm>
        <a:off x="3464595" y="1229404"/>
        <a:ext cx="863947" cy="431973"/>
      </dsp:txXfrm>
    </dsp:sp>
    <dsp:sp modelId="{B739800C-8CAA-47C5-855A-3C83703FA97B}">
      <dsp:nvSpPr>
        <dsp:cNvPr id="0" name=""/>
        <dsp:cNvSpPr/>
      </dsp:nvSpPr>
      <dsp:spPr>
        <a:xfrm>
          <a:off x="3464595"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2 Testen des Basismoduls</a:t>
          </a:r>
        </a:p>
      </dsp:txBody>
      <dsp:txXfrm>
        <a:off x="3464595" y="1842807"/>
        <a:ext cx="863947" cy="431973"/>
      </dsp:txXfrm>
    </dsp:sp>
    <dsp:sp modelId="{B51E2DE8-8780-4F9D-B130-824DBE530DCB}">
      <dsp:nvSpPr>
        <dsp:cNvPr id="0" name=""/>
        <dsp:cNvSpPr/>
      </dsp:nvSpPr>
      <dsp:spPr>
        <a:xfrm>
          <a:off x="3464595"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3 Testen der Oberfläche</a:t>
          </a:r>
        </a:p>
      </dsp:txBody>
      <dsp:txXfrm>
        <a:off x="3464595" y="2456209"/>
        <a:ext cx="863947" cy="431973"/>
      </dsp:txXfrm>
    </dsp:sp>
    <dsp:sp modelId="{1A316E19-9C0C-45B5-A26D-D75BEBF3E8C7}">
      <dsp:nvSpPr>
        <dsp:cNvPr id="0" name=""/>
        <dsp:cNvSpPr/>
      </dsp:nvSpPr>
      <dsp:spPr>
        <a:xfrm>
          <a:off x="3464595"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4 Testen des Netzwerkmoduls</a:t>
          </a:r>
        </a:p>
      </dsp:txBody>
      <dsp:txXfrm>
        <a:off x="3464595" y="3069612"/>
        <a:ext cx="863947" cy="431973"/>
      </dsp:txXfrm>
    </dsp:sp>
    <dsp:sp modelId="{28490AFF-4346-443A-B09B-2A34B12B74F2}">
      <dsp:nvSpPr>
        <dsp:cNvPr id="0" name=""/>
        <dsp:cNvSpPr/>
      </dsp:nvSpPr>
      <dsp:spPr>
        <a:xfrm>
          <a:off x="3464595"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5 Testen des Servers</a:t>
          </a:r>
        </a:p>
      </dsp:txBody>
      <dsp:txXfrm>
        <a:off x="3464595" y="3683014"/>
        <a:ext cx="863947" cy="431973"/>
      </dsp:txXfrm>
    </dsp:sp>
    <dsp:sp modelId="{F3EAAAD3-99AF-4DCC-9E56-D56E31BA503B}">
      <dsp:nvSpPr>
        <dsp:cNvPr id="0" name=""/>
        <dsp:cNvSpPr/>
      </dsp:nvSpPr>
      <dsp:spPr>
        <a:xfrm>
          <a:off x="4293985"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 Einführung / Verbreitung</a:t>
          </a:r>
        </a:p>
      </dsp:txBody>
      <dsp:txXfrm>
        <a:off x="4293985" y="616001"/>
        <a:ext cx="863947" cy="431973"/>
      </dsp:txXfrm>
    </dsp:sp>
    <dsp:sp modelId="{6053DC4C-A576-4DD7-8D69-7EC4C9D5A8F0}">
      <dsp:nvSpPr>
        <dsp:cNvPr id="0" name=""/>
        <dsp:cNvSpPr/>
      </dsp:nvSpPr>
      <dsp:spPr>
        <a:xfrm>
          <a:off x="4509972"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1 Start der Releasephase(M)</a:t>
          </a:r>
        </a:p>
      </dsp:txBody>
      <dsp:txXfrm>
        <a:off x="4509972" y="1229404"/>
        <a:ext cx="863947" cy="431973"/>
      </dsp:txXfrm>
    </dsp:sp>
    <dsp:sp modelId="{B6548AC1-101A-49A1-92CD-5B37FA673A02}">
      <dsp:nvSpPr>
        <dsp:cNvPr id="0" name=""/>
        <dsp:cNvSpPr/>
      </dsp:nvSpPr>
      <dsp:spPr>
        <a:xfrm>
          <a:off x="4509972"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2 Veröffentlichung auf der Projektseite</a:t>
          </a:r>
        </a:p>
      </dsp:txBody>
      <dsp:txXfrm>
        <a:off x="4509972" y="1842807"/>
        <a:ext cx="863947" cy="431973"/>
      </dsp:txXfrm>
    </dsp:sp>
    <dsp:sp modelId="{0CF28AEB-499F-41BF-9E7C-C94AC5EDBF5C}">
      <dsp:nvSpPr>
        <dsp:cNvPr id="0" name=""/>
        <dsp:cNvSpPr/>
      </dsp:nvSpPr>
      <dsp:spPr>
        <a:xfrm>
          <a:off x="4509972"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3 Veröffentlichung auf anderen Plattformen</a:t>
          </a:r>
        </a:p>
      </dsp:txBody>
      <dsp:txXfrm>
        <a:off x="4509972" y="2456209"/>
        <a:ext cx="863947" cy="4319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998</Words>
  <Characters>18888</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21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Projekthandbuch</dc:subject>
  <dc:creator>Balter Martin, Kuschny Daniel, Tscholl Manuel</dc:creator>
  <cp:lastModifiedBy>Martin Balter</cp:lastModifiedBy>
  <cp:revision>27</cp:revision>
  <dcterms:created xsi:type="dcterms:W3CDTF">2010-12-14T07:45:00Z</dcterms:created>
  <dcterms:modified xsi:type="dcterms:W3CDTF">2011-01-24T13:04:00Z</dcterms:modified>
</cp:coreProperties>
</file>